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036E" w:rsidRPr="00001BAF" w:rsidRDefault="000D036E" w:rsidP="000D036E">
      <w:pPr>
        <w:widowControl w:val="0"/>
        <w:jc w:val="center"/>
        <w:rPr>
          <w:sz w:val="28"/>
          <w:lang w:val="uk-UA"/>
        </w:rPr>
      </w:pPr>
      <w:r w:rsidRPr="00001BAF">
        <w:rPr>
          <w:sz w:val="28"/>
          <w:lang w:val="uk-UA"/>
        </w:rPr>
        <w:t>МІНІСТЕРСТВО ОСВІТИ І НАУКИ</w:t>
      </w:r>
      <w:r>
        <w:rPr>
          <w:sz w:val="28"/>
          <w:lang w:val="uk-UA"/>
        </w:rPr>
        <w:t xml:space="preserve"> УКРАЇНИ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8E7BA2" w:rsidRDefault="000D036E" w:rsidP="000D036E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Національний аерокосмічний університет ім. М. Є. Жуковського</w:t>
      </w:r>
    </w:p>
    <w:p w:rsidR="000D036E" w:rsidRDefault="000D036E" w:rsidP="000D036E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«Харківський авіаційний інститут»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364E2E" w:rsidRDefault="000D036E" w:rsidP="000D036E">
      <w:pPr>
        <w:widowControl w:val="0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факультет </w:t>
      </w:r>
      <w:r w:rsidR="00364E2E">
        <w:rPr>
          <w:sz w:val="28"/>
          <w:lang w:val="uk-UA"/>
        </w:rPr>
        <w:t>програмної інженерії та бізнесу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5E6A83" w:rsidRDefault="000D036E" w:rsidP="000D036E">
      <w:pPr>
        <w:widowControl w:val="0"/>
        <w:jc w:val="center"/>
        <w:rPr>
          <w:sz w:val="28"/>
        </w:rPr>
      </w:pPr>
      <w:r>
        <w:rPr>
          <w:sz w:val="28"/>
          <w:lang w:val="uk-UA"/>
        </w:rPr>
        <w:t>кафедра інженерії програмного забезпечення</w:t>
      </w: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b/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Pr="00373292" w:rsidRDefault="0015248B" w:rsidP="000D036E">
      <w:pPr>
        <w:widowControl w:val="0"/>
        <w:jc w:val="center"/>
        <w:rPr>
          <w:b/>
          <w:sz w:val="36"/>
        </w:rPr>
      </w:pPr>
      <w:r>
        <w:rPr>
          <w:b/>
          <w:bCs/>
          <w:sz w:val="44"/>
          <w:szCs w:val="44"/>
        </w:rPr>
        <w:t>ЛАБОРАТОРНА</w:t>
      </w:r>
      <w:r w:rsidRPr="008640DE">
        <w:rPr>
          <w:b/>
          <w:bCs/>
          <w:sz w:val="44"/>
          <w:szCs w:val="44"/>
        </w:rPr>
        <w:t xml:space="preserve"> РОБОТА</w:t>
      </w:r>
      <w:r w:rsidR="00AC70FD">
        <w:rPr>
          <w:b/>
          <w:bCs/>
          <w:sz w:val="44"/>
          <w:szCs w:val="44"/>
          <w:lang w:val="uk-UA"/>
        </w:rPr>
        <w:t xml:space="preserve"> №</w:t>
      </w:r>
      <w:r w:rsidR="00E33E3E" w:rsidRPr="00373292">
        <w:rPr>
          <w:b/>
          <w:bCs/>
          <w:sz w:val="44"/>
          <w:szCs w:val="44"/>
        </w:rPr>
        <w:t>4</w:t>
      </w:r>
    </w:p>
    <w:p w:rsidR="000D036E" w:rsidRDefault="000D036E" w:rsidP="000D036E">
      <w:pPr>
        <w:widowControl w:val="0"/>
        <w:jc w:val="center"/>
        <w:rPr>
          <w:sz w:val="28"/>
          <w:lang w:val="uk-UA"/>
        </w:rPr>
      </w:pPr>
    </w:p>
    <w:p w:rsidR="000D036E" w:rsidRPr="0015248B" w:rsidRDefault="000D036E" w:rsidP="000D036E">
      <w:pPr>
        <w:widowControl w:val="0"/>
        <w:jc w:val="center"/>
        <w:rPr>
          <w:sz w:val="28"/>
        </w:rPr>
      </w:pPr>
      <w:r>
        <w:rPr>
          <w:sz w:val="28"/>
          <w:lang w:val="uk-UA"/>
        </w:rPr>
        <w:t xml:space="preserve">з </w:t>
      </w:r>
      <w:r w:rsidR="0015248B">
        <w:rPr>
          <w:sz w:val="28"/>
          <w:lang w:val="uk-UA"/>
        </w:rPr>
        <w:t>курсу</w:t>
      </w:r>
      <w:r>
        <w:rPr>
          <w:sz w:val="28"/>
          <w:lang w:val="uk-UA"/>
        </w:rPr>
        <w:t xml:space="preserve"> «</w:t>
      </w:r>
      <w:r w:rsidR="0015248B">
        <w:rPr>
          <w:b/>
          <w:sz w:val="28"/>
          <w:lang w:val="uk-UA"/>
        </w:rPr>
        <w:t>Конструювання ПЗ</w:t>
      </w:r>
      <w:r>
        <w:rPr>
          <w:sz w:val="28"/>
          <w:lang w:val="uk-UA"/>
        </w:rPr>
        <w:t>»</w:t>
      </w:r>
    </w:p>
    <w:p w:rsidR="000D036E" w:rsidRPr="00CD3C72" w:rsidRDefault="000D036E" w:rsidP="0015248B">
      <w:pPr>
        <w:widowControl w:val="0"/>
        <w:rPr>
          <w:i/>
          <w:sz w:val="20"/>
          <w:lang w:val="uk-UA"/>
        </w:rPr>
      </w:pPr>
    </w:p>
    <w:p w:rsidR="000D036E" w:rsidRPr="009908F8" w:rsidRDefault="000D036E" w:rsidP="00B4005E">
      <w:pPr>
        <w:spacing w:line="360" w:lineRule="auto"/>
        <w:jc w:val="center"/>
        <w:rPr>
          <w:sz w:val="28"/>
        </w:rPr>
      </w:pPr>
      <w:r>
        <w:rPr>
          <w:sz w:val="28"/>
          <w:lang w:val="uk-UA"/>
        </w:rPr>
        <w:t xml:space="preserve">на </w:t>
      </w:r>
      <w:r w:rsidRPr="00AB3255">
        <w:rPr>
          <w:sz w:val="28"/>
          <w:szCs w:val="28"/>
          <w:lang w:val="uk-UA"/>
        </w:rPr>
        <w:t>тему:</w:t>
      </w:r>
      <w:r w:rsidRPr="00AB3255">
        <w:rPr>
          <w:sz w:val="28"/>
          <w:szCs w:val="28"/>
        </w:rPr>
        <w:t xml:space="preserve"> </w:t>
      </w:r>
      <w:r w:rsidRPr="0015248B">
        <w:rPr>
          <w:sz w:val="28"/>
          <w:szCs w:val="28"/>
          <w:lang w:val="uk-UA"/>
        </w:rPr>
        <w:t>«</w:t>
      </w:r>
      <w:r w:rsidR="00B4005E" w:rsidRPr="00373292">
        <w:rPr>
          <w:b/>
          <w:sz w:val="28"/>
        </w:rPr>
        <w:t>СЕМАНТИЧЕСКАЯ ОБРАБОТКА ВЫРАЖЕНИЙ</w:t>
      </w:r>
      <w:r w:rsidRPr="0015248B">
        <w:rPr>
          <w:sz w:val="28"/>
          <w:szCs w:val="28"/>
          <w:lang w:val="uk-UA"/>
        </w:rPr>
        <w:t>»</w:t>
      </w: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Виконав: студент </w:t>
      </w:r>
      <w:r w:rsidR="00511B8C" w:rsidRPr="00511B8C">
        <w:rPr>
          <w:sz w:val="28"/>
          <w:u w:val="single"/>
        </w:rPr>
        <w:t>3</w:t>
      </w:r>
      <w:r w:rsidRPr="008E7BA2">
        <w:rPr>
          <w:sz w:val="28"/>
          <w:lang w:val="uk-UA"/>
        </w:rPr>
        <w:t xml:space="preserve"> курсу групи № </w:t>
      </w:r>
      <w:r w:rsidR="00511B8C">
        <w:rPr>
          <w:sz w:val="28"/>
          <w:u w:val="single"/>
          <w:lang w:val="uk-UA"/>
        </w:rPr>
        <w:t>6</w:t>
      </w:r>
      <w:r w:rsidR="00511B8C" w:rsidRPr="00511B8C">
        <w:rPr>
          <w:sz w:val="28"/>
          <w:u w:val="single"/>
        </w:rPr>
        <w:t>3</w:t>
      </w:r>
      <w:r>
        <w:rPr>
          <w:sz w:val="28"/>
          <w:u w:val="single"/>
          <w:lang w:val="uk-UA"/>
        </w:rPr>
        <w:t>1п</w:t>
      </w:r>
      <w:r>
        <w:rPr>
          <w:sz w:val="28"/>
          <w:u w:val="single"/>
          <w:lang w:val="uk-UA"/>
        </w:rPr>
        <w:tab/>
      </w:r>
    </w:p>
    <w:p w:rsidR="000D036E" w:rsidRPr="008E7BA2" w:rsidRDefault="004B0C18" w:rsidP="000D036E">
      <w:pPr>
        <w:widowControl w:val="0"/>
        <w:ind w:firstLine="3958"/>
        <w:rPr>
          <w:sz w:val="28"/>
          <w:lang w:val="uk-UA"/>
        </w:rPr>
      </w:pPr>
      <w:r>
        <w:rPr>
          <w:sz w:val="28"/>
          <w:lang w:val="uk-UA"/>
        </w:rPr>
        <w:t>спеціальності</w:t>
      </w:r>
    </w:p>
    <w:p w:rsidR="000D036E" w:rsidRPr="004B0C18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 w:rsidR="004B0C18" w:rsidRPr="004B0C18">
        <w:rPr>
          <w:sz w:val="28"/>
          <w:szCs w:val="28"/>
          <w:u w:val="single"/>
          <w:lang w:val="uk-UA"/>
        </w:rPr>
        <w:t>6.050103 «Програмна інженерія»</w:t>
      </w:r>
      <w:r w:rsidR="004B0C18" w:rsidRPr="004B0C18">
        <w:rPr>
          <w:sz w:val="28"/>
          <w:u w:val="single"/>
          <w:lang w:val="uk-UA"/>
        </w:rPr>
        <w:tab/>
      </w:r>
      <w:r w:rsidR="004B0C18" w:rsidRPr="004B0C18"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шифр і назва напряму підготовки (спеціальності))</w:t>
      </w:r>
    </w:p>
    <w:p w:rsidR="000D036E" w:rsidRPr="008E7BA2" w:rsidRDefault="00597AF8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 w:rsidR="00373292">
        <w:rPr>
          <w:sz w:val="28"/>
          <w:u w:val="single"/>
          <w:lang w:val="uk-UA"/>
        </w:rPr>
        <w:t>Кузьмич М</w:t>
      </w:r>
      <w:r w:rsidR="00C93703" w:rsidRPr="00C93703">
        <w:rPr>
          <w:sz w:val="28"/>
          <w:u w:val="single"/>
          <w:lang w:val="uk-UA"/>
        </w:rPr>
        <w:t>.</w:t>
      </w:r>
      <w:r w:rsidR="00373292">
        <w:rPr>
          <w:sz w:val="28"/>
          <w:u w:val="single"/>
          <w:lang w:val="uk-UA"/>
        </w:rPr>
        <w:t xml:space="preserve"> І</w:t>
      </w:r>
      <w:r w:rsidR="00C93703">
        <w:rPr>
          <w:sz w:val="28"/>
          <w:u w:val="single"/>
          <w:lang w:val="uk-UA"/>
        </w:rPr>
        <w:t>.</w:t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прізвище й ініціали студента)</w:t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>Прийняв:</w:t>
      </w:r>
      <w:r w:rsidR="0015248B">
        <w:rPr>
          <w:sz w:val="28"/>
          <w:u w:val="single"/>
          <w:lang w:val="uk-UA"/>
        </w:rPr>
        <w:t xml:space="preserve"> </w:t>
      </w:r>
      <w:proofErr w:type="spellStart"/>
      <w:r w:rsidR="0015248B">
        <w:rPr>
          <w:sz w:val="28"/>
          <w:u w:val="single"/>
          <w:lang w:val="uk-UA"/>
        </w:rPr>
        <w:t>к</w:t>
      </w:r>
      <w:r w:rsidR="00511B8C">
        <w:rPr>
          <w:sz w:val="28"/>
          <w:u w:val="single"/>
          <w:lang w:val="uk-UA"/>
        </w:rPr>
        <w:t>.</w:t>
      </w:r>
      <w:r w:rsidR="0015248B">
        <w:rPr>
          <w:sz w:val="28"/>
          <w:u w:val="single"/>
          <w:lang w:val="uk-UA"/>
        </w:rPr>
        <w:t>т.н</w:t>
      </w:r>
      <w:proofErr w:type="spellEnd"/>
      <w:r w:rsidR="0015248B">
        <w:rPr>
          <w:sz w:val="28"/>
          <w:u w:val="single"/>
          <w:lang w:val="uk-UA"/>
        </w:rPr>
        <w:t>., доц. Волобуєва Л</w:t>
      </w:r>
      <w:r w:rsidR="00511B8C">
        <w:rPr>
          <w:sz w:val="28"/>
          <w:u w:val="single"/>
          <w:lang w:val="uk-UA"/>
        </w:rPr>
        <w:t>. О</w:t>
      </w:r>
      <w:r>
        <w:rPr>
          <w:sz w:val="28"/>
          <w:u w:val="single"/>
          <w:lang w:val="uk-UA"/>
        </w:rPr>
        <w:t>.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посада, науковий ступінь, прізвище й ініціали)</w:t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Національна шкала: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Кількість балів: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Default="000D036E" w:rsidP="000D036E">
      <w:pPr>
        <w:widowControl w:val="0"/>
        <w:ind w:firstLine="3958"/>
        <w:rPr>
          <w:sz w:val="28"/>
          <w:lang w:val="uk-UA"/>
        </w:rPr>
      </w:pPr>
      <w:r w:rsidRPr="008E7BA2">
        <w:rPr>
          <w:sz w:val="28"/>
          <w:lang w:val="uk-UA"/>
        </w:rPr>
        <w:t>Оцінка ECTS</w:t>
      </w:r>
      <w:r>
        <w:rPr>
          <w:sz w:val="28"/>
          <w:lang w:val="uk-UA"/>
        </w:rPr>
        <w:t>:</w:t>
      </w:r>
      <w:r w:rsidRPr="008E7BA2">
        <w:rPr>
          <w:sz w:val="28"/>
          <w:lang w:val="uk-UA"/>
        </w:rPr>
        <w:t xml:space="preserve">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967126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ind w:firstLine="558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C46594" w:rsidRPr="00AC235A" w:rsidRDefault="000D036E" w:rsidP="00AC235A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Харків – 201</w:t>
      </w:r>
      <w:r>
        <w:rPr>
          <w:sz w:val="28"/>
          <w:lang w:val="uk-UA"/>
        </w:rPr>
        <w:t>8</w:t>
      </w:r>
    </w:p>
    <w:p w:rsidR="006251AA" w:rsidRDefault="006251AA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90475" w:rsidRDefault="00C90475" w:rsidP="000C13FD">
      <w:pPr>
        <w:ind w:firstLine="567"/>
        <w:jc w:val="both"/>
        <w:rPr>
          <w:sz w:val="28"/>
        </w:rPr>
      </w:pPr>
      <w:r>
        <w:rPr>
          <w:b/>
          <w:sz w:val="28"/>
          <w:szCs w:val="28"/>
        </w:rPr>
        <w:lastRenderedPageBreak/>
        <w:t>Цель работы</w:t>
      </w:r>
      <w:r w:rsidRPr="00C90475">
        <w:rPr>
          <w:b/>
          <w:sz w:val="28"/>
          <w:szCs w:val="28"/>
        </w:rPr>
        <w:t xml:space="preserve">: </w:t>
      </w:r>
      <w:r w:rsidR="009B1B4C">
        <w:rPr>
          <w:sz w:val="28"/>
        </w:rPr>
        <w:t>реализация семантической обработки распознаваемых конструкций</w:t>
      </w:r>
      <w:r w:rsidR="00576DC5">
        <w:rPr>
          <w:sz w:val="28"/>
        </w:rPr>
        <w:t>.</w:t>
      </w:r>
    </w:p>
    <w:p w:rsidR="00607E9C" w:rsidRDefault="00607E9C" w:rsidP="00607E9C">
      <w:pPr>
        <w:spacing w:before="240"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ое введение</w:t>
      </w:r>
    </w:p>
    <w:p w:rsidR="00BC48F1" w:rsidRPr="00BC48F1" w:rsidRDefault="00043F29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Синтаксический </w:t>
      </w:r>
      <w:r w:rsidR="00BC48F1" w:rsidRPr="00BC48F1">
        <w:rPr>
          <w:b/>
          <w:bCs/>
          <w:sz w:val="28"/>
          <w:szCs w:val="28"/>
        </w:rPr>
        <w:t>LL</w:t>
      </w:r>
      <w:r w:rsidR="00BC48F1" w:rsidRPr="00BC48F1">
        <w:rPr>
          <w:b/>
          <w:bCs/>
          <w:sz w:val="28"/>
          <w:szCs w:val="28"/>
          <w:lang w:val="ru-RU"/>
        </w:rPr>
        <w:t>-анализатор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(</w:t>
      </w:r>
      <w:r w:rsidR="00BC48F1" w:rsidRPr="00BC48F1">
        <w:rPr>
          <w:b/>
          <w:bCs/>
          <w:sz w:val="28"/>
          <w:szCs w:val="28"/>
        </w:rPr>
        <w:t>LL</w:t>
      </w:r>
      <w:r w:rsidR="00A953C0">
        <w:rPr>
          <w:b/>
          <w:bCs/>
          <w:sz w:val="28"/>
          <w:szCs w:val="28"/>
          <w:lang w:val="ru-RU"/>
        </w:rPr>
        <w:t xml:space="preserve"> </w:t>
      </w:r>
      <w:r w:rsidR="00BC48F1" w:rsidRPr="00BC48F1">
        <w:rPr>
          <w:b/>
          <w:bCs/>
          <w:sz w:val="28"/>
          <w:szCs w:val="28"/>
        </w:rPr>
        <w:t>parser</w:t>
      </w:r>
      <w:r w:rsidR="00BC48F1" w:rsidRPr="00BC48F1">
        <w:rPr>
          <w:sz w:val="28"/>
          <w:szCs w:val="28"/>
          <w:lang w:val="ru-RU"/>
        </w:rPr>
        <w:t>)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—</w:t>
      </w:r>
      <w:r>
        <w:rPr>
          <w:sz w:val="28"/>
          <w:szCs w:val="28"/>
          <w:lang w:val="ru-RU"/>
        </w:rPr>
        <w:t xml:space="preserve"> в </w:t>
      </w:r>
      <w:r w:rsidR="00BC48F1" w:rsidRPr="00BC48F1">
        <w:rPr>
          <w:sz w:val="28"/>
          <w:szCs w:val="28"/>
          <w:lang w:val="ru-RU"/>
        </w:rPr>
        <w:t>информатике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нисходящий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синтаксический анализатор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для некоторого подмножества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контекстно-свободных грамматик</w:t>
      </w:r>
      <w:r w:rsidR="00BC48F1" w:rsidRPr="00BC48F1">
        <w:rPr>
          <w:sz w:val="28"/>
          <w:szCs w:val="28"/>
          <w:lang w:val="ru-RU"/>
        </w:rPr>
        <w:t>, известных как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</w:rPr>
        <w:t>LL</w:t>
      </w:r>
      <w:r w:rsidR="00BC48F1" w:rsidRPr="001B5E03">
        <w:rPr>
          <w:rFonts w:eastAsia="PMingLiU"/>
          <w:sz w:val="28"/>
          <w:szCs w:val="28"/>
          <w:lang w:val="ru-RU"/>
        </w:rPr>
        <w:t>-грамматики</w:t>
      </w:r>
      <w:r w:rsidR="00BC48F1" w:rsidRPr="00BC48F1">
        <w:rPr>
          <w:sz w:val="28"/>
          <w:szCs w:val="28"/>
          <w:lang w:val="ru-RU"/>
        </w:rPr>
        <w:t xml:space="preserve">. При этом не все контекстно-свободные грамматики являются </w:t>
      </w:r>
      <w:r w:rsidR="00BC48F1" w:rsidRPr="00BC48F1">
        <w:rPr>
          <w:sz w:val="28"/>
          <w:szCs w:val="28"/>
        </w:rPr>
        <w:t>LL</w:t>
      </w:r>
      <w:r w:rsidR="00BC48F1" w:rsidRPr="00BC48F1">
        <w:rPr>
          <w:sz w:val="28"/>
          <w:szCs w:val="28"/>
          <w:lang w:val="ru-RU"/>
        </w:rPr>
        <w:t>-грамматиками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 xml:space="preserve">Буквы </w:t>
      </w:r>
      <w:r w:rsidRPr="00BC48F1">
        <w:rPr>
          <w:sz w:val="28"/>
          <w:szCs w:val="28"/>
        </w:rPr>
        <w:t>L</w:t>
      </w:r>
      <w:r w:rsidRPr="00BC48F1">
        <w:rPr>
          <w:sz w:val="28"/>
          <w:szCs w:val="28"/>
          <w:lang w:val="ru-RU"/>
        </w:rPr>
        <w:t xml:space="preserve"> в выражении «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-анализатор» означают, что входная строка анализируется слева направо (</w:t>
      </w:r>
      <w:r w:rsidRPr="00BC48F1">
        <w:rPr>
          <w:sz w:val="28"/>
          <w:szCs w:val="28"/>
        </w:rPr>
        <w:t>left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to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right</w:t>
      </w:r>
      <w:r w:rsidRPr="00BC48F1">
        <w:rPr>
          <w:sz w:val="28"/>
          <w:szCs w:val="28"/>
          <w:lang w:val="ru-RU"/>
        </w:rPr>
        <w:t>), и при этом строится её</w:t>
      </w:r>
      <w:r w:rsidRPr="00BC48F1">
        <w:rPr>
          <w:sz w:val="28"/>
          <w:szCs w:val="28"/>
        </w:rPr>
        <w:t> </w:t>
      </w:r>
      <w:r w:rsidRPr="001B5E03">
        <w:rPr>
          <w:rFonts w:eastAsia="PMingLiU"/>
          <w:sz w:val="28"/>
          <w:szCs w:val="28"/>
          <w:lang w:val="ru-RU"/>
        </w:rPr>
        <w:t>левосторонний вывод</w:t>
      </w:r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leftmost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derivation</w:t>
      </w:r>
      <w:r w:rsidRPr="00BC48F1">
        <w:rPr>
          <w:sz w:val="28"/>
          <w:szCs w:val="28"/>
          <w:lang w:val="ru-RU"/>
        </w:rPr>
        <w:t>)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 называется </w:t>
      </w: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анализатором, если данный анализатор использует </w:t>
      </w:r>
      <w:proofErr w:type="spellStart"/>
      <w:r w:rsidRPr="00BC48F1">
        <w:rPr>
          <w:sz w:val="28"/>
          <w:szCs w:val="28"/>
          <w:lang w:val="ru-RU"/>
        </w:rPr>
        <w:t>предпросмотр</w:t>
      </w:r>
      <w:proofErr w:type="spellEnd"/>
      <w:r w:rsidRPr="00BC48F1">
        <w:rPr>
          <w:sz w:val="28"/>
          <w:szCs w:val="28"/>
          <w:lang w:val="ru-RU"/>
        </w:rPr>
        <w:t xml:space="preserve"> на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 </w:t>
      </w:r>
      <w:proofErr w:type="spellStart"/>
      <w:r w:rsidRPr="00BC48F1">
        <w:rPr>
          <w:sz w:val="28"/>
          <w:szCs w:val="28"/>
          <w:lang w:val="ru-RU"/>
        </w:rPr>
        <w:t>токенов</w:t>
      </w:r>
      <w:proofErr w:type="spellEnd"/>
      <w:r w:rsidRPr="00BC48F1">
        <w:rPr>
          <w:sz w:val="28"/>
          <w:szCs w:val="28"/>
          <w:lang w:val="ru-RU"/>
        </w:rPr>
        <w:t xml:space="preserve"> (лексем) при разборе входного потока. Грамматика, которая может быть распознана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анализатором без возвратов к предыдущим символам, называе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грамматикой. Язык, который может быть представлен в виде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грамматики, называе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)</w:t>
      </w:r>
      <w:r w:rsidRPr="00BC48F1">
        <w:rPr>
          <w:sz w:val="28"/>
          <w:szCs w:val="28"/>
        </w:rPr>
        <w:t>o</w:t>
      </w:r>
      <w:r w:rsidRPr="00BC48F1">
        <w:rPr>
          <w:sz w:val="28"/>
          <w:szCs w:val="28"/>
          <w:lang w:val="ru-RU"/>
        </w:rPr>
        <w:t xml:space="preserve">-языком. Существуют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+</w:t>
      </w:r>
      <w:r w:rsidRPr="00BC48F1">
        <w:rPr>
          <w:sz w:val="28"/>
          <w:szCs w:val="28"/>
        </w:rPr>
        <w:t>n</w:t>
      </w:r>
      <w:r w:rsidRPr="00BC48F1">
        <w:rPr>
          <w:sz w:val="28"/>
          <w:szCs w:val="28"/>
          <w:lang w:val="ru-RU"/>
        </w:rPr>
        <w:t xml:space="preserve">)-языки, которые не являю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)-языками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>Далее описывается анализатор, в основе которого лежит построение таблиц; альтернативой может служить анализатор, построенный методом рекурсивного спуска, который обычно пишется вручную (хотя существуют и исключения, например, генератор синтаксических анализаторов</w:t>
      </w:r>
      <w:r w:rsidRPr="00BC48F1">
        <w:rPr>
          <w:sz w:val="28"/>
          <w:szCs w:val="28"/>
        </w:rPr>
        <w:t> </w:t>
      </w:r>
      <w:hyperlink r:id="rId9" w:tooltip="ANTLR" w:history="1">
        <w:r w:rsidRPr="00BC48F1">
          <w:rPr>
            <w:rStyle w:val="af3"/>
            <w:rFonts w:eastAsia="PMingLiU"/>
            <w:color w:val="auto"/>
            <w:sz w:val="28"/>
            <w:szCs w:val="28"/>
          </w:rPr>
          <w:t>ANTLR</w:t>
        </w:r>
      </w:hyperlink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 xml:space="preserve">дл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*) грамматик)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  <w:lang w:val="ru-RU"/>
        </w:rPr>
        <w:t xml:space="preserve">1)-грамматики очень распространены, потому что соответствующие им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ы просматривают поток только на один символ вперед при принятии решения о том, какое правило грамматики необходимо применить. </w:t>
      </w:r>
      <w:proofErr w:type="gramStart"/>
      <w:r w:rsidRPr="00BC48F1">
        <w:rPr>
          <w:sz w:val="28"/>
          <w:szCs w:val="28"/>
          <w:lang w:val="ru-RU"/>
        </w:rPr>
        <w:t xml:space="preserve">Языки, основанные на грамматиках с большим значением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, традиционно считались трудными для распознавания, хотя при широком распространении генераторов синтаксических анализаторов, поддерживающих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 грамматики с произвольным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, это замечание уже неактуально.</w:t>
      </w:r>
      <w:proofErr w:type="gramEnd"/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 называется </w:t>
      </w: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  <w:lang w:val="ru-RU"/>
        </w:rPr>
        <w:t xml:space="preserve">*)-анализатором, если нет строгого ограничения для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 и анализатор может распознавать язык, если </w:t>
      </w:r>
      <w:proofErr w:type="spellStart"/>
      <w:r w:rsidRPr="00BC48F1">
        <w:rPr>
          <w:sz w:val="28"/>
          <w:szCs w:val="28"/>
          <w:lang w:val="ru-RU"/>
        </w:rPr>
        <w:t>токены</w:t>
      </w:r>
      <w:proofErr w:type="spellEnd"/>
      <w:r w:rsidRPr="00BC48F1">
        <w:rPr>
          <w:sz w:val="28"/>
          <w:szCs w:val="28"/>
          <w:lang w:val="ru-RU"/>
        </w:rPr>
        <w:t xml:space="preserve"> принадлежат какому-либо регулярному множеству (например, используя детерминированные конечные автоматы).</w:t>
      </w:r>
    </w:p>
    <w:p w:rsidR="001B5E03" w:rsidRDefault="00BC48F1" w:rsidP="001B5E03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 xml:space="preserve">Существуют противоречия между так называемой «Европейской школой» построения языков, которая основывается на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грамматиках, и «Американской школой», которая предпочитает </w:t>
      </w:r>
      <w:r w:rsidRPr="00BC48F1">
        <w:rPr>
          <w:sz w:val="28"/>
          <w:szCs w:val="28"/>
        </w:rPr>
        <w:t>LR</w:t>
      </w:r>
      <w:r w:rsidRPr="00BC48F1">
        <w:rPr>
          <w:sz w:val="28"/>
          <w:szCs w:val="28"/>
          <w:lang w:val="ru-RU"/>
        </w:rPr>
        <w:t>-грамматики. Такие противоречия обусловлены традициями преподавания и деталями описания различных методов и инструментов в конкретных учебниках; кроме того, своё влияние оказал</w:t>
      </w:r>
      <w:r w:rsidRPr="00BC48F1">
        <w:rPr>
          <w:sz w:val="28"/>
          <w:szCs w:val="28"/>
        </w:rPr>
        <w:t> </w:t>
      </w:r>
      <w:hyperlink r:id="rId10" w:tooltip="Вирт, Никлаус" w:history="1">
        <w:r w:rsidRPr="00BC48F1">
          <w:rPr>
            <w:rStyle w:val="af3"/>
            <w:rFonts w:eastAsia="PMingLiU"/>
            <w:color w:val="auto"/>
            <w:sz w:val="28"/>
            <w:szCs w:val="28"/>
            <w:lang w:val="ru-RU"/>
          </w:rPr>
          <w:t>Н. Вирт</w:t>
        </w:r>
      </w:hyperlink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>из</w:t>
      </w:r>
      <w:r w:rsidRPr="00BC48F1">
        <w:rPr>
          <w:sz w:val="28"/>
          <w:szCs w:val="28"/>
        </w:rPr>
        <w:t> </w:t>
      </w:r>
      <w:hyperlink r:id="rId11" w:tooltip="Швейцарская высшая техническая школа Цюриха" w:history="1">
        <w:r w:rsidRPr="00BC48F1">
          <w:rPr>
            <w:rStyle w:val="af3"/>
            <w:rFonts w:eastAsia="PMingLiU"/>
            <w:color w:val="auto"/>
            <w:sz w:val="28"/>
            <w:szCs w:val="28"/>
          </w:rPr>
          <w:t>ETHZ</w:t>
        </w:r>
      </w:hyperlink>
      <w:r w:rsidRPr="00BC48F1">
        <w:rPr>
          <w:sz w:val="28"/>
          <w:szCs w:val="28"/>
          <w:lang w:val="ru-RU"/>
        </w:rPr>
        <w:t xml:space="preserve">, чьи исследования описывают различные методы оптимизации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1) распознавателей и компиляторов.</w:t>
      </w:r>
    </w:p>
    <w:p w:rsidR="00A96C0F" w:rsidRPr="0085335F" w:rsidRDefault="00A96C0F">
      <w:pPr>
        <w:spacing w:after="160" w:line="259" w:lineRule="auto"/>
        <w:rPr>
          <w:b/>
          <w:sz w:val="28"/>
          <w:szCs w:val="28"/>
        </w:rPr>
      </w:pPr>
      <w:r w:rsidRPr="0085335F">
        <w:rPr>
          <w:b/>
          <w:sz w:val="28"/>
          <w:szCs w:val="28"/>
        </w:rPr>
        <w:br w:type="page"/>
      </w:r>
    </w:p>
    <w:p w:rsidR="005808BA" w:rsidRDefault="005808BA" w:rsidP="005808B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LL</w:t>
      </w:r>
      <w:r>
        <w:rPr>
          <w:b/>
          <w:sz w:val="28"/>
          <w:szCs w:val="28"/>
        </w:rPr>
        <w:t xml:space="preserve"> – грамматики</w: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LL</w:t>
      </w:r>
      <w:r w:rsidRPr="00FB2FAA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k</w:t>
      </w:r>
      <w:r w:rsidRPr="00FB2FAA">
        <w:rPr>
          <w:sz w:val="28"/>
          <w:szCs w:val="28"/>
        </w:rPr>
        <w:t>)</w:t>
      </w:r>
      <w:r>
        <w:rPr>
          <w:sz w:val="28"/>
          <w:szCs w:val="28"/>
        </w:rPr>
        <w:t xml:space="preserve"> – грамматикой называется КС – грамматика, в которой выбор правила в ходу левостороннего вывода однозначно определяется не более чем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очередными символами входной цепочки, считываемой слева направо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звание «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 xml:space="preserve">» происходит от двух слов </w:t>
      </w:r>
      <w:r>
        <w:rPr>
          <w:sz w:val="28"/>
          <w:szCs w:val="28"/>
          <w:lang w:val="en-US"/>
        </w:rPr>
        <w:t>left</w:t>
      </w:r>
      <w:r>
        <w:rPr>
          <w:sz w:val="28"/>
          <w:szCs w:val="28"/>
        </w:rPr>
        <w:t xml:space="preserve">: левосторонний вывод при чтении слева. Самыми удобными для распознавания являются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грамматики, в которых выбор направления распознавания однозначно определяется очередным входным символом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курсивный спуск – это детерминированный метод нисходящего разбора КС – языков, порождаемый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– грамматикам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грамматике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существует </w:t>
      </w:r>
      <w:proofErr w:type="spellStart"/>
      <w:r>
        <w:rPr>
          <w:sz w:val="28"/>
          <w:szCs w:val="28"/>
        </w:rPr>
        <w:t>нетерминал</w:t>
      </w:r>
      <w:proofErr w:type="spellEnd"/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, для которого </w:t>
      </w:r>
      <w:r w:rsidRPr="00FB2FAA">
        <w:rPr>
          <w:position w:val="-22"/>
          <w:sz w:val="28"/>
          <w:szCs w:val="28"/>
        </w:rPr>
        <w:object w:dxaOrig="98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.75pt;height:32.25pt" o:ole="">
            <v:imagedata r:id="rId12" o:title=""/>
          </v:shape>
          <o:OLEObject Type="Embed" ProgID="Equation.DSMT4" ShapeID="_x0000_i1025" DrawAspect="Content" ObjectID="_1606863156" r:id="rId13"/>
        </w:object>
      </w:r>
      <w:r>
        <w:rPr>
          <w:sz w:val="28"/>
          <w:szCs w:val="28"/>
        </w:rPr>
        <w:t xml:space="preserve">, где </w:t>
      </w:r>
      <w:r w:rsidRPr="0024407E">
        <w:rPr>
          <w:position w:val="-6"/>
          <w:sz w:val="28"/>
          <w:szCs w:val="28"/>
        </w:rPr>
        <w:object w:dxaOrig="260" w:dyaOrig="240">
          <v:shape id="_x0000_i1026" type="#_x0000_t75" style="width:12.75pt;height:12pt" o:ole="">
            <v:imagedata r:id="rId14" o:title=""/>
          </v:shape>
          <o:OLEObject Type="Embed" ProgID="Equation.DSMT4" ShapeID="_x0000_i1026" DrawAspect="Content" ObjectID="_1606863157" r:id="rId15"/>
        </w:object>
      </w:r>
      <w:r>
        <w:rPr>
          <w:sz w:val="28"/>
          <w:szCs w:val="28"/>
        </w:rPr>
        <w:t xml:space="preserve"> - непустая цепочка, грамматика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содержит </w:t>
      </w:r>
      <w:r>
        <w:rPr>
          <w:b/>
          <w:sz w:val="28"/>
          <w:szCs w:val="28"/>
        </w:rPr>
        <w:t>левую рекурсию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Грамматика, содержащая левую рекурсию не может</w:t>
      </w:r>
      <w:proofErr w:type="gramEnd"/>
      <w:r>
        <w:rPr>
          <w:sz w:val="28"/>
          <w:szCs w:val="28"/>
        </w:rPr>
        <w:t xml:space="preserve"> быть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грамматикой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</w:p>
    <w:p w:rsidR="005808BA" w:rsidRDefault="005808BA" w:rsidP="005808B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ключение действий в синтаксис</w: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 основе распознавания структуры входного текста строится и его содержательная обработка, трансляция. Синтаксический анализатор служит основой транслятора, предоставляя возможность выполнить необходимые действия по смысловой (семантической) обработке в нужные моменты в соответствии со структурой входной цепочк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траиваемые в распознаватель действия, предназначенные для выполнения смысловой обработки входного текста, называют </w:t>
      </w:r>
      <w:r>
        <w:rPr>
          <w:b/>
          <w:sz w:val="28"/>
          <w:szCs w:val="28"/>
        </w:rPr>
        <w:t>семантическими процедурам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использование СП на примере распознавания целых чисел без знака. Обозначим семантические процедуры через </w:t>
      </w:r>
      <w:r w:rsidRPr="0024407E">
        <w:rPr>
          <w:position w:val="-12"/>
          <w:sz w:val="28"/>
          <w:szCs w:val="28"/>
        </w:rPr>
        <w:object w:dxaOrig="260" w:dyaOrig="380">
          <v:shape id="_x0000_i1027" type="#_x0000_t75" style="width:12.75pt;height:18.75pt" o:ole="">
            <v:imagedata r:id="rId16" o:title=""/>
          </v:shape>
          <o:OLEObject Type="Embed" ProgID="Equation.DSMT4" ShapeID="_x0000_i1027" DrawAspect="Content" ObjectID="_1606863158" r:id="rId17"/>
        </w:object>
      </w:r>
      <w:r>
        <w:rPr>
          <w:sz w:val="28"/>
          <w:szCs w:val="28"/>
        </w:rPr>
        <w:t xml:space="preserve"> и </w:t>
      </w:r>
      <w:r w:rsidRPr="0024407E">
        <w:rPr>
          <w:position w:val="-12"/>
          <w:sz w:val="28"/>
          <w:szCs w:val="28"/>
        </w:rPr>
        <w:object w:dxaOrig="300" w:dyaOrig="380">
          <v:shape id="_x0000_i1028" type="#_x0000_t75" style="width:15pt;height:18.75pt" o:ole="">
            <v:imagedata r:id="rId18" o:title=""/>
          </v:shape>
          <o:OLEObject Type="Embed" ProgID="Equation.DSMT4" ShapeID="_x0000_i1028" DrawAspect="Content" ObjectID="_1606863159" r:id="rId19"/>
        </w:object>
      </w:r>
      <w:r>
        <w:rPr>
          <w:sz w:val="28"/>
          <w:szCs w:val="28"/>
        </w:rPr>
        <w:t xml:space="preserve"> </w:t>
      </w:r>
      <w:proofErr w:type="spellStart"/>
      <w:proofErr w:type="gramStart"/>
      <w:r>
        <w:rPr>
          <w:sz w:val="28"/>
          <w:szCs w:val="28"/>
        </w:rPr>
        <w:t>и</w:t>
      </w:r>
      <w:proofErr w:type="spellEnd"/>
      <w:proofErr w:type="gramEnd"/>
      <w:r>
        <w:rPr>
          <w:sz w:val="28"/>
          <w:szCs w:val="28"/>
        </w:rPr>
        <w:t xml:space="preserve"> разметим их на синтаксической диаграмме</w:t>
      </w:r>
    </w:p>
    <w:p w:rsidR="005808BA" w:rsidRDefault="005808BA" w:rsidP="005808BA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Целое: </w:t>
      </w:r>
      <w:r>
        <w:rPr>
          <w:sz w:val="28"/>
          <w:szCs w:val="28"/>
          <w:lang w:val="en-US"/>
        </w:rPr>
        <w:t xml:space="preserve"> </w:t>
      </w:r>
    </w:p>
    <w:p w:rsidR="005808BA" w:rsidRDefault="005808BA" w:rsidP="005808BA">
      <w:pPr>
        <w:jc w:val="center"/>
        <w:rPr>
          <w:lang w:val="en-US"/>
        </w:rPr>
      </w:pPr>
      <w:r>
        <w:object w:dxaOrig="3874" w:dyaOrig="1089">
          <v:shape id="_x0000_i1029" type="#_x0000_t75" style="width:193.5pt;height:54.75pt" o:ole="">
            <v:imagedata r:id="rId20" o:title=""/>
          </v:shape>
          <o:OLEObject Type="Embed" ProgID="Visio.Drawing.11" ShapeID="_x0000_i1029" DrawAspect="Content" ObjectID="_1606863160" r:id="rId21"/>
        </w:objec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а </w:t>
      </w:r>
      <w:r w:rsidRPr="001A14E7">
        <w:rPr>
          <w:position w:val="-12"/>
          <w:sz w:val="28"/>
          <w:szCs w:val="28"/>
        </w:rPr>
        <w:object w:dxaOrig="260" w:dyaOrig="380">
          <v:shape id="_x0000_i1030" type="#_x0000_t75" style="width:12.75pt;height:18.75pt" o:ole="">
            <v:imagedata r:id="rId22" o:title=""/>
          </v:shape>
          <o:OLEObject Type="Embed" ProgID="Equation.DSMT4" ShapeID="_x0000_i1030" DrawAspect="Content" ObjectID="_1606863161" r:id="rId23"/>
        </w:object>
      </w:r>
      <w:r>
        <w:rPr>
          <w:sz w:val="28"/>
          <w:szCs w:val="28"/>
        </w:rPr>
        <w:t xml:space="preserve"> будет выполняться в начале </w:t>
      </w:r>
      <w:proofErr w:type="gramStart"/>
      <w:r>
        <w:rPr>
          <w:sz w:val="28"/>
          <w:szCs w:val="28"/>
        </w:rPr>
        <w:t>обработки</w:t>
      </w:r>
      <w:proofErr w:type="gramEnd"/>
      <w:r>
        <w:rPr>
          <w:sz w:val="28"/>
          <w:szCs w:val="28"/>
        </w:rPr>
        <w:t xml:space="preserve"> и присваивать          </w:t>
      </w:r>
      <w:r w:rsidRPr="001A14E7">
        <w:rPr>
          <w:position w:val="-12"/>
          <w:sz w:val="28"/>
          <w:szCs w:val="28"/>
        </w:rPr>
        <w:object w:dxaOrig="260" w:dyaOrig="380">
          <v:shape id="_x0000_i1031" type="#_x0000_t75" style="width:12.75pt;height:18.75pt" o:ole="">
            <v:imagedata r:id="rId22" o:title=""/>
          </v:shape>
          <o:OLEObject Type="Embed" ProgID="Equation.DSMT4" ShapeID="_x0000_i1031" DrawAspect="Content" ObjectID="_1606863162" r:id="rId24"/>
        </w:object>
      </w:r>
      <w:r>
        <w:rPr>
          <w:sz w:val="28"/>
          <w:szCs w:val="28"/>
        </w:rPr>
        <w:t>: у:=0 некому числу 0. переменная у – это формируемое значение числа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а </w:t>
      </w:r>
      <w:r w:rsidRPr="001A14E7">
        <w:rPr>
          <w:position w:val="-12"/>
          <w:sz w:val="28"/>
          <w:szCs w:val="28"/>
        </w:rPr>
        <w:object w:dxaOrig="300" w:dyaOrig="380">
          <v:shape id="_x0000_i1032" type="#_x0000_t75" style="width:15pt;height:18.75pt" o:ole="">
            <v:imagedata r:id="rId25" o:title=""/>
          </v:shape>
          <o:OLEObject Type="Embed" ProgID="Equation.DSMT4" ShapeID="_x0000_i1032" DrawAspect="Content" ObjectID="_1606863163" r:id="rId26"/>
        </w:object>
      </w:r>
      <w:r>
        <w:rPr>
          <w:sz w:val="28"/>
          <w:szCs w:val="28"/>
        </w:rPr>
        <w:t xml:space="preserve"> будет добавлять считанный символ (цифру)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к текущему значению </w:t>
      </w:r>
      <w:proofErr w:type="gramStart"/>
      <w:r>
        <w:rPr>
          <w:sz w:val="28"/>
          <w:szCs w:val="28"/>
        </w:rPr>
        <w:t>у</w:t>
      </w:r>
      <w:proofErr w:type="gramEnd"/>
      <w:r>
        <w:rPr>
          <w:sz w:val="28"/>
          <w:szCs w:val="28"/>
        </w:rPr>
        <w:t>.</w:t>
      </w:r>
    </w:p>
    <w:p w:rsidR="005808BA" w:rsidRDefault="005808BA" w:rsidP="005808BA">
      <w:pPr>
        <w:jc w:val="center"/>
        <w:rPr>
          <w:sz w:val="28"/>
          <w:szCs w:val="28"/>
        </w:rPr>
      </w:pPr>
      <w:r w:rsidRPr="001A14E7">
        <w:rPr>
          <w:position w:val="-12"/>
          <w:sz w:val="28"/>
          <w:szCs w:val="28"/>
        </w:rPr>
        <w:object w:dxaOrig="300" w:dyaOrig="380">
          <v:shape id="_x0000_i1033" type="#_x0000_t75" style="width:15pt;height:18.75pt" o:ole="">
            <v:imagedata r:id="rId25" o:title=""/>
          </v:shape>
          <o:OLEObject Type="Embed" ProgID="Equation.DSMT4" ShapeID="_x0000_i1033" DrawAspect="Content" ObjectID="_1606863164" r:id="rId27"/>
        </w:object>
      </w:r>
      <w:r>
        <w:rPr>
          <w:sz w:val="28"/>
          <w:szCs w:val="28"/>
        </w:rPr>
        <w:t>:  у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= 10 * у + </w:t>
      </w:r>
      <w:r w:rsidRPr="001A14E7">
        <w:rPr>
          <w:position w:val="-6"/>
          <w:sz w:val="28"/>
          <w:szCs w:val="28"/>
        </w:rPr>
        <w:object w:dxaOrig="260" w:dyaOrig="240">
          <v:shape id="_x0000_i1034" type="#_x0000_t75" style="width:12.75pt;height:12pt" o:ole="">
            <v:imagedata r:id="rId28" o:title=""/>
          </v:shape>
          <o:OLEObject Type="Embed" ProgID="Equation.DSMT4" ShapeID="_x0000_i1034" DrawAspect="Content" ObjectID="_1606863165" r:id="rId29"/>
        </w:objec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706455" w:rsidRDefault="00706455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670134" w:rsidRDefault="00670134" w:rsidP="00D00F02">
      <w:pPr>
        <w:spacing w:before="240" w:after="240"/>
        <w:jc w:val="center"/>
        <w:rPr>
          <w:b/>
          <w:sz w:val="28"/>
          <w:szCs w:val="28"/>
        </w:rPr>
      </w:pPr>
      <w:r w:rsidRPr="005306D6">
        <w:rPr>
          <w:b/>
          <w:sz w:val="28"/>
          <w:szCs w:val="28"/>
        </w:rPr>
        <w:lastRenderedPageBreak/>
        <w:t>Постановка задачи</w:t>
      </w:r>
    </w:p>
    <w:p w:rsidR="00FB167C" w:rsidRDefault="00FB167C" w:rsidP="00FB167C">
      <w:pPr>
        <w:numPr>
          <w:ilvl w:val="0"/>
          <w:numId w:val="15"/>
        </w:numPr>
        <w:tabs>
          <w:tab w:val="num" w:pos="180"/>
          <w:tab w:val="left" w:pos="720"/>
          <w:tab w:val="left" w:pos="1800"/>
        </w:tabs>
        <w:ind w:left="288" w:hanging="288"/>
        <w:jc w:val="both"/>
        <w:rPr>
          <w:sz w:val="28"/>
        </w:rPr>
      </w:pPr>
      <w:r>
        <w:rPr>
          <w:sz w:val="28"/>
        </w:rPr>
        <w:t xml:space="preserve">Дополнить каждую синтаксическую диаграмму, построенную в лабораторной работе №1 семантическими процедурами в соответствии с приведенными вариантами. </w:t>
      </w:r>
    </w:p>
    <w:p w:rsidR="00FB167C" w:rsidRDefault="00FB167C" w:rsidP="00FB167C">
      <w:pPr>
        <w:numPr>
          <w:ilvl w:val="0"/>
          <w:numId w:val="15"/>
        </w:numPr>
        <w:tabs>
          <w:tab w:val="num" w:pos="180"/>
          <w:tab w:val="left" w:pos="720"/>
          <w:tab w:val="left" w:pos="1800"/>
        </w:tabs>
        <w:ind w:left="288" w:hanging="288"/>
        <w:jc w:val="both"/>
        <w:rPr>
          <w:sz w:val="28"/>
        </w:rPr>
      </w:pPr>
      <w:r>
        <w:rPr>
          <w:sz w:val="28"/>
        </w:rPr>
        <w:t>Добавить в распознающие процедуры, построенные в лабораторной работе №2, семантическую обработку.</w:t>
      </w:r>
    </w:p>
    <w:p w:rsidR="00FB167C" w:rsidRDefault="00FB167C" w:rsidP="00FB167C">
      <w:pPr>
        <w:numPr>
          <w:ilvl w:val="0"/>
          <w:numId w:val="15"/>
        </w:numPr>
        <w:tabs>
          <w:tab w:val="num" w:pos="180"/>
          <w:tab w:val="left" w:pos="720"/>
          <w:tab w:val="left" w:pos="1800"/>
        </w:tabs>
        <w:ind w:left="288" w:hanging="288"/>
        <w:jc w:val="both"/>
        <w:rPr>
          <w:sz w:val="28"/>
        </w:rPr>
      </w:pPr>
      <w:r>
        <w:rPr>
          <w:sz w:val="28"/>
        </w:rPr>
        <w:t>В синтаксические таблицы, построенные в лабораторной работе №3 добавить столбец «процедура». Для каждого состояния в столбце «процедура» указать номер вызываемой семантической процедуры, соответственной модифицированным синтаксическим диаграммам (см. п.1).</w:t>
      </w:r>
    </w:p>
    <w:p w:rsidR="007816EC" w:rsidRPr="00FB167C" w:rsidRDefault="00FB167C" w:rsidP="00FB167C">
      <w:pPr>
        <w:numPr>
          <w:ilvl w:val="0"/>
          <w:numId w:val="15"/>
        </w:numPr>
        <w:tabs>
          <w:tab w:val="num" w:pos="360"/>
          <w:tab w:val="left" w:pos="1800"/>
        </w:tabs>
        <w:ind w:left="288" w:hanging="288"/>
        <w:jc w:val="both"/>
        <w:rPr>
          <w:sz w:val="28"/>
        </w:rPr>
      </w:pPr>
      <w:r>
        <w:rPr>
          <w:sz w:val="28"/>
        </w:rPr>
        <w:t>Реализовать альтернативные варианты распознавания и обработки конструкций на основе построенных таблиц и распознающих процедур. Разработать программное обеспечение распознавания заданных конструкций. Анализатор должен либо выдавать сообщение об ошибке с указанием места ее обнаружения;</w:t>
      </w:r>
      <w:r w:rsidRPr="00C91BA9">
        <w:rPr>
          <w:sz w:val="28"/>
        </w:rPr>
        <w:t xml:space="preserve"> </w:t>
      </w:r>
      <w:r>
        <w:rPr>
          <w:sz w:val="28"/>
        </w:rPr>
        <w:t xml:space="preserve">либо сообщать о том, что конструкция </w:t>
      </w:r>
      <w:proofErr w:type="gramStart"/>
      <w:r>
        <w:rPr>
          <w:sz w:val="28"/>
        </w:rPr>
        <w:t>записана</w:t>
      </w:r>
      <w:proofErr w:type="gramEnd"/>
      <w:r>
        <w:rPr>
          <w:sz w:val="28"/>
        </w:rPr>
        <w:t xml:space="preserve"> верно, выводить на экран саму конструкцию и результат ее семантической обработки.</w:t>
      </w:r>
    </w:p>
    <w:p w:rsidR="006262EE" w:rsidRPr="00373292" w:rsidRDefault="00373292" w:rsidP="00832DFF">
      <w:pPr>
        <w:spacing w:before="240" w:after="240"/>
        <w:jc w:val="center"/>
        <w:rPr>
          <w:b/>
          <w:sz w:val="28"/>
          <w:lang w:val="uk-UA"/>
        </w:rPr>
      </w:pPr>
      <w:r>
        <w:rPr>
          <w:b/>
          <w:sz w:val="28"/>
        </w:rPr>
        <w:t>Вариант №</w:t>
      </w:r>
      <w:r>
        <w:rPr>
          <w:b/>
          <w:sz w:val="28"/>
          <w:lang w:val="uk-UA"/>
        </w:rPr>
        <w:t>11</w:t>
      </w:r>
    </w:p>
    <w:p w:rsidR="00735DF2" w:rsidRPr="00373292" w:rsidRDefault="00373292" w:rsidP="00735DF2">
      <w:pPr>
        <w:pStyle w:val="31"/>
        <w:spacing w:after="0"/>
        <w:ind w:left="0" w:firstLine="567"/>
        <w:jc w:val="both"/>
        <w:rPr>
          <w:b w:val="0"/>
          <w:sz w:val="28"/>
          <w:szCs w:val="28"/>
        </w:rPr>
      </w:pPr>
      <w:r w:rsidRPr="00373292">
        <w:rPr>
          <w:b w:val="0"/>
          <w:sz w:val="28"/>
        </w:rPr>
        <w:t>Вычислить коэффициенты плоскости, перпендикулярной заданной и проходящей через ось</w:t>
      </w:r>
      <w:proofErr w:type="gramStart"/>
      <w:r w:rsidRPr="00373292">
        <w:rPr>
          <w:b w:val="0"/>
          <w:sz w:val="28"/>
        </w:rPr>
        <w:t xml:space="preserve"> </w:t>
      </w:r>
      <w:r w:rsidRPr="00373292">
        <w:rPr>
          <w:b w:val="0"/>
          <w:i/>
          <w:sz w:val="28"/>
        </w:rPr>
        <w:t>О</w:t>
      </w:r>
      <w:proofErr w:type="gramEnd"/>
      <w:r w:rsidRPr="00373292">
        <w:rPr>
          <w:b w:val="0"/>
          <w:i/>
          <w:sz w:val="28"/>
        </w:rPr>
        <w:t>х</w:t>
      </w:r>
      <w:r w:rsidR="002529F6" w:rsidRPr="00373292">
        <w:rPr>
          <w:b w:val="0"/>
          <w:sz w:val="28"/>
        </w:rPr>
        <w:t>.</w:t>
      </w:r>
    </w:p>
    <w:p w:rsidR="00373292" w:rsidRDefault="00373292" w:rsidP="00373292">
      <w:pPr>
        <w:pStyle w:val="31"/>
        <w:spacing w:before="240" w:after="240"/>
        <w:ind w:left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Описание построенной грамматики</w:t>
      </w:r>
    </w:p>
    <w:p w:rsidR="00373292" w:rsidRPr="005F12EC" w:rsidRDefault="0037329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S→KxZKyZKzZK=0|-KxZKyZKzZK=0</m:t>
        </m:r>
      </m:oMath>
      <w:r w:rsidRPr="005F12EC">
        <w:rPr>
          <w:sz w:val="28"/>
          <w:szCs w:val="28"/>
        </w:rPr>
        <w:t xml:space="preserve"> – 2 тип</w:t>
      </w:r>
    </w:p>
    <w:p w:rsidR="00373292" w:rsidRPr="005F12EC" w:rsidRDefault="0037329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Z→ +|- </m:t>
        </m:r>
      </m:oMath>
      <w:r w:rsidRPr="005F12EC">
        <w:rPr>
          <w:sz w:val="28"/>
          <w:szCs w:val="28"/>
        </w:rPr>
        <w:t xml:space="preserve"> – 3 тип</w:t>
      </w:r>
    </w:p>
    <w:p w:rsidR="00373292" w:rsidRPr="005F12EC" w:rsidRDefault="0037329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K→ C|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H</m:t>
        </m:r>
      </m:oMath>
      <w:r w:rsidRPr="005F12EC">
        <w:rPr>
          <w:sz w:val="28"/>
          <w:szCs w:val="28"/>
        </w:rPr>
        <w:t xml:space="preserve"> – 2 тип</w:t>
      </w:r>
    </w:p>
    <w:p w:rsidR="00373292" w:rsidRPr="005F12EC" w:rsidRDefault="0037329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H→ C|CH</m:t>
        </m:r>
      </m:oMath>
      <w:r w:rsidRPr="005F12EC">
        <w:rPr>
          <w:sz w:val="28"/>
          <w:szCs w:val="28"/>
          <w:lang w:val="en-US"/>
        </w:rPr>
        <w:t xml:space="preserve"> – 2 </w:t>
      </w:r>
      <w:r w:rsidRPr="005F12EC">
        <w:rPr>
          <w:sz w:val="28"/>
          <w:szCs w:val="28"/>
        </w:rPr>
        <w:t>тип</w:t>
      </w:r>
    </w:p>
    <w:p w:rsidR="00373292" w:rsidRPr="005F12EC" w:rsidRDefault="0037329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С→0</m:t>
        </m:r>
        <m:r>
          <w:rPr>
            <w:rFonts w:ascii="Cambria Math" w:hAnsi="Cambria Math"/>
            <w:sz w:val="28"/>
            <w:szCs w:val="28"/>
            <w:lang w:val="en-US"/>
          </w:rPr>
          <m:t>|…|9</m:t>
        </m:r>
      </m:oMath>
      <w:r w:rsidRPr="005F12EC">
        <w:rPr>
          <w:sz w:val="28"/>
          <w:szCs w:val="28"/>
          <w:lang w:val="en-US"/>
        </w:rPr>
        <w:t xml:space="preserve"> – 3 </w:t>
      </w:r>
      <w:r w:rsidRPr="005F12EC">
        <w:rPr>
          <w:sz w:val="28"/>
          <w:szCs w:val="28"/>
        </w:rPr>
        <w:t xml:space="preserve">тип </w:t>
      </w:r>
    </w:p>
    <w:p w:rsidR="00373292" w:rsidRPr="005F12EC" w:rsidRDefault="00CD4CF2" w:rsidP="00373292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→ 1|…|9</m:t>
        </m:r>
      </m:oMath>
      <w:r w:rsidR="00373292" w:rsidRPr="005F12EC">
        <w:rPr>
          <w:sz w:val="28"/>
          <w:szCs w:val="28"/>
        </w:rPr>
        <w:t xml:space="preserve"> – 3 тип</w:t>
      </w:r>
    </w:p>
    <w:p w:rsidR="00B84D85" w:rsidRPr="00373292" w:rsidRDefault="00373292" w:rsidP="00373292">
      <w:pPr>
        <w:spacing w:after="160" w:line="259" w:lineRule="auto"/>
        <w:jc w:val="both"/>
        <w:rPr>
          <w:sz w:val="28"/>
        </w:rPr>
      </w:pPr>
      <w:r w:rsidRPr="00373292">
        <w:rPr>
          <w:sz w:val="28"/>
        </w:rPr>
        <w:t>Общая грамматика 2-го типа.</w:t>
      </w:r>
    </w:p>
    <w:p w:rsidR="000511DD" w:rsidRDefault="000511DD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A746B7" w:rsidRDefault="00DE1148" w:rsidP="00A5214B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Синтаксическая таблица для заданной конструкции</w:t>
      </w:r>
    </w:p>
    <w:p w:rsidR="00DE1148" w:rsidRDefault="00DE1148" w:rsidP="00DE1148">
      <w:pPr>
        <w:spacing w:after="160" w:line="256" w:lineRule="auto"/>
        <w:ind w:firstLine="562"/>
        <w:rPr>
          <w:sz w:val="28"/>
        </w:rPr>
      </w:pPr>
      <w:r>
        <w:rPr>
          <w:sz w:val="28"/>
        </w:rPr>
        <w:t>Синтаксическая таблица представлена Таблицей 1.</w:t>
      </w:r>
    </w:p>
    <w:p w:rsidR="00DE1148" w:rsidRDefault="00DE1148" w:rsidP="001977B2">
      <w:pPr>
        <w:pStyle w:val="a5"/>
        <w:keepNext/>
        <w:ind w:firstLine="142"/>
        <w:rPr>
          <w:b w:val="0"/>
          <w:sz w:val="28"/>
        </w:rPr>
      </w:pPr>
      <w:r>
        <w:rPr>
          <w:b w:val="0"/>
          <w:sz w:val="28"/>
        </w:rPr>
        <w:t xml:space="preserve">Таблица </w:t>
      </w:r>
      <w:r>
        <w:rPr>
          <w:b w:val="0"/>
          <w:sz w:val="28"/>
        </w:rPr>
        <w:fldChar w:fldCharType="begin"/>
      </w:r>
      <w:r>
        <w:rPr>
          <w:b w:val="0"/>
          <w:sz w:val="28"/>
        </w:rPr>
        <w:instrText xml:space="preserve"> SEQ Таблица \* ARABIC </w:instrText>
      </w:r>
      <w:r>
        <w:rPr>
          <w:b w:val="0"/>
          <w:sz w:val="28"/>
        </w:rPr>
        <w:fldChar w:fldCharType="separate"/>
      </w:r>
      <w:r>
        <w:rPr>
          <w:b w:val="0"/>
          <w:noProof/>
          <w:sz w:val="28"/>
        </w:rPr>
        <w:t>1</w:t>
      </w:r>
      <w:r>
        <w:rPr>
          <w:b w:val="0"/>
          <w:sz w:val="28"/>
        </w:rPr>
        <w:fldChar w:fldCharType="end"/>
      </w:r>
      <w:r>
        <w:rPr>
          <w:b w:val="0"/>
          <w:sz w:val="28"/>
        </w:rPr>
        <w:t xml:space="preserve"> – Синтаксическая таблица</w:t>
      </w:r>
    </w:p>
    <w:tbl>
      <w:tblPr>
        <w:tblStyle w:val="a9"/>
        <w:tblW w:w="0" w:type="auto"/>
        <w:jc w:val="center"/>
        <w:tblInd w:w="-318" w:type="dxa"/>
        <w:tblLook w:val="01E0" w:firstRow="1" w:lastRow="1" w:firstColumn="1" w:lastColumn="1" w:noHBand="0" w:noVBand="0"/>
      </w:tblPr>
      <w:tblGrid>
        <w:gridCol w:w="1734"/>
        <w:gridCol w:w="1219"/>
        <w:gridCol w:w="1260"/>
        <w:gridCol w:w="1273"/>
        <w:gridCol w:w="1146"/>
        <w:gridCol w:w="1946"/>
        <w:gridCol w:w="1593"/>
      </w:tblGrid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стояние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имвол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ереход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Ошибка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Читать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общение ошибки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DE1148">
            <w:pPr>
              <w:ind w:firstLine="0"/>
              <w:jc w:val="left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Процедура</w:t>
            </w: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 коэффициент</w:t>
            </w:r>
            <w:r>
              <w:rPr>
                <w:sz w:val="28"/>
                <w:szCs w:val="28"/>
                <w:lang w:val="en-US"/>
              </w:rPr>
              <w:t>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x’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x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+’</w:t>
            </w:r>
            <w:r>
              <w:rPr>
                <w:sz w:val="28"/>
                <w:szCs w:val="28"/>
              </w:rPr>
              <w:t xml:space="preserve"> или </w:t>
            </w:r>
            <w:r>
              <w:rPr>
                <w:sz w:val="28"/>
                <w:szCs w:val="28"/>
                <w:lang w:val="en-US"/>
              </w:rPr>
              <w:t>‘</w:t>
            </w:r>
            <w:r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>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y’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y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+’</w:t>
            </w:r>
            <w:r>
              <w:rPr>
                <w:sz w:val="28"/>
                <w:szCs w:val="28"/>
              </w:rPr>
              <w:t xml:space="preserve"> или </w:t>
            </w:r>
            <w:r>
              <w:rPr>
                <w:sz w:val="28"/>
                <w:szCs w:val="28"/>
                <w:lang w:val="en-US"/>
              </w:rPr>
              <w:t>‘</w:t>
            </w:r>
            <w:r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>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z’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z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</w:t>
            </w:r>
            <w:r>
              <w:rPr>
                <w:sz w:val="28"/>
                <w:szCs w:val="28"/>
                <w:lang w:val="en-US"/>
              </w:rPr>
              <w:t xml:space="preserve"> ‘=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</w:t>
            </w:r>
            <w:r>
              <w:rPr>
                <w:sz w:val="28"/>
                <w:szCs w:val="28"/>
                <w:lang w:val="en-US"/>
              </w:rPr>
              <w:t xml:space="preserve"> ‘0’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юбой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 коэффициент</w:t>
            </w:r>
            <w:r>
              <w:rPr>
                <w:sz w:val="28"/>
                <w:szCs w:val="28"/>
                <w:lang w:val="en-US"/>
              </w:rPr>
              <w:t>”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  <w:tr w:rsidR="00DE1148" w:rsidTr="00DE1148">
        <w:trPr>
          <w:jc w:val="center"/>
        </w:trPr>
        <w:tc>
          <w:tcPr>
            <w:tcW w:w="18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юбой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9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E1148" w:rsidRDefault="00DE1148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–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E1148" w:rsidRPr="00C616A1" w:rsidRDefault="00DE1148" w:rsidP="00C616A1">
            <w:pPr>
              <w:jc w:val="left"/>
              <w:rPr>
                <w:sz w:val="28"/>
                <w:szCs w:val="28"/>
                <w:lang w:val="en-US"/>
              </w:rPr>
            </w:pPr>
          </w:p>
        </w:tc>
      </w:tr>
    </w:tbl>
    <w:p w:rsidR="00A56706" w:rsidRDefault="00A56706" w:rsidP="008D4DB8">
      <w:pPr>
        <w:pStyle w:val="a5"/>
        <w:keepNext/>
        <w:spacing w:before="240" w:after="120"/>
        <w:rPr>
          <w:b w:val="0"/>
          <w:sz w:val="28"/>
        </w:rPr>
      </w:pPr>
    </w:p>
    <w:p w:rsidR="00352D6C" w:rsidRDefault="00352D6C" w:rsidP="00352D6C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br w:type="page"/>
      </w:r>
      <w:r>
        <w:rPr>
          <w:b/>
          <w:sz w:val="28"/>
        </w:rPr>
        <w:lastRenderedPageBreak/>
        <w:t>С</w:t>
      </w:r>
      <w:r w:rsidR="00D06C07">
        <w:rPr>
          <w:b/>
          <w:sz w:val="28"/>
        </w:rPr>
        <w:t>интаксические</w:t>
      </w:r>
      <w:r w:rsidRPr="00090A24">
        <w:rPr>
          <w:b/>
          <w:sz w:val="28"/>
        </w:rPr>
        <w:t xml:space="preserve"> диаграмм</w:t>
      </w:r>
      <w:r w:rsidR="00D06C07">
        <w:rPr>
          <w:b/>
          <w:sz w:val="28"/>
        </w:rPr>
        <w:t>ы</w:t>
      </w:r>
    </w:p>
    <w:p w:rsidR="00D06C07" w:rsidRDefault="00D06C07" w:rsidP="00D06C07">
      <w:pPr>
        <w:spacing w:after="160" w:line="256" w:lineRule="auto"/>
        <w:ind w:firstLine="567"/>
        <w:jc w:val="both"/>
        <w:rPr>
          <w:sz w:val="28"/>
          <w:szCs w:val="28"/>
          <w:lang w:val="en-US"/>
        </w:rPr>
      </w:pPr>
      <w:r w:rsidRPr="00D06C07">
        <w:rPr>
          <w:sz w:val="28"/>
          <w:szCs w:val="28"/>
        </w:rPr>
        <w:t xml:space="preserve">На рисунках </w:t>
      </w:r>
      <w:r w:rsidRPr="00D06C07">
        <w:rPr>
          <w:sz w:val="28"/>
          <w:szCs w:val="28"/>
          <w:lang w:val="uk-UA"/>
        </w:rPr>
        <w:t>1</w:t>
      </w:r>
      <w:r w:rsidRPr="00D06C07">
        <w:rPr>
          <w:sz w:val="28"/>
          <w:szCs w:val="28"/>
        </w:rPr>
        <w:t>-6 изображены синтаксические диаграммы правил грамматики.</w:t>
      </w:r>
    </w:p>
    <w:p w:rsidR="00CD4CF2" w:rsidRPr="00CD4CF2" w:rsidRDefault="00CD4CF2" w:rsidP="00CD4CF2">
      <w:pPr>
        <w:spacing w:line="257" w:lineRule="auto"/>
        <w:jc w:val="center"/>
        <w:rPr>
          <w:sz w:val="28"/>
          <w:szCs w:val="28"/>
          <w:lang w:val="en-US"/>
        </w:rPr>
      </w:pPr>
      <w:r>
        <w:object w:dxaOrig="15348" w:dyaOrig="1308">
          <v:shape id="_x0000_i1035" type="#_x0000_t75" style="width:481.5pt;height:41.25pt" o:ole="">
            <v:imagedata r:id="rId30" o:title=""/>
          </v:shape>
          <o:OLEObject Type="Embed" ProgID="Visio.Drawing.11" ShapeID="_x0000_i1035" DrawAspect="Content" ObjectID="_1606863166" r:id="rId31"/>
        </w:object>
      </w:r>
    </w:p>
    <w:p w:rsidR="00D06C07" w:rsidRDefault="00D06C07" w:rsidP="00CD4CF2">
      <w:pPr>
        <w:keepNext/>
        <w:spacing w:after="120" w:line="257" w:lineRule="auto"/>
        <w:jc w:val="center"/>
        <w:rPr>
          <w:color w:val="000000" w:themeColor="text1"/>
          <w:sz w:val="28"/>
          <w:szCs w:val="28"/>
        </w:rPr>
      </w:pPr>
      <w:r w:rsidRPr="00D06C07">
        <w:rPr>
          <w:color w:val="000000" w:themeColor="text1"/>
          <w:sz w:val="28"/>
          <w:szCs w:val="28"/>
        </w:rPr>
        <w:t xml:space="preserve">Рисунок </w:t>
      </w:r>
      <w:r w:rsidRPr="00D06C07">
        <w:rPr>
          <w:color w:val="000000" w:themeColor="text1"/>
          <w:sz w:val="28"/>
          <w:szCs w:val="28"/>
          <w:lang w:val="uk-UA"/>
        </w:rPr>
        <w:t>1</w:t>
      </w:r>
      <w:r w:rsidRPr="00D06C07">
        <w:rPr>
          <w:color w:val="000000" w:themeColor="text1"/>
          <w:sz w:val="28"/>
          <w:szCs w:val="28"/>
        </w:rPr>
        <w:t xml:space="preserve"> – </w:t>
      </w:r>
      <w:proofErr w:type="spellStart"/>
      <w:r w:rsidRPr="00D06C07">
        <w:rPr>
          <w:color w:val="000000" w:themeColor="text1"/>
          <w:sz w:val="28"/>
          <w:szCs w:val="28"/>
          <w:lang w:val="uk-UA"/>
        </w:rPr>
        <w:t>Синтаксическая</w:t>
      </w:r>
      <w:proofErr w:type="spellEnd"/>
      <w:r w:rsidRPr="00D06C07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06C07">
        <w:rPr>
          <w:color w:val="000000" w:themeColor="text1"/>
          <w:sz w:val="28"/>
          <w:szCs w:val="28"/>
          <w:lang w:val="uk-UA"/>
        </w:rPr>
        <w:t>диаграмма</w:t>
      </w:r>
      <w:proofErr w:type="spellEnd"/>
      <w:r w:rsidRPr="00D06C07">
        <w:rPr>
          <w:color w:val="000000" w:themeColor="text1"/>
          <w:sz w:val="28"/>
          <w:szCs w:val="28"/>
          <w:lang w:val="uk-UA"/>
        </w:rPr>
        <w:t xml:space="preserve"> </w:t>
      </w:r>
      <w:proofErr w:type="spellStart"/>
      <w:r w:rsidRPr="00D06C07">
        <w:rPr>
          <w:color w:val="000000" w:themeColor="text1"/>
          <w:sz w:val="28"/>
          <w:szCs w:val="28"/>
          <w:lang w:val="uk-UA"/>
        </w:rPr>
        <w:t>нетерминала</w:t>
      </w:r>
      <w:proofErr w:type="spellEnd"/>
      <w:r w:rsidRPr="00D06C07">
        <w:rPr>
          <w:color w:val="000000" w:themeColor="text1"/>
          <w:sz w:val="28"/>
          <w:szCs w:val="28"/>
          <w:lang w:val="uk-UA"/>
        </w:rPr>
        <w:t xml:space="preserve"> </w:t>
      </w:r>
      <w:r w:rsidRPr="00D06C07">
        <w:rPr>
          <w:color w:val="000000" w:themeColor="text1"/>
          <w:sz w:val="28"/>
          <w:szCs w:val="28"/>
          <w:lang w:val="en-US"/>
        </w:rPr>
        <w:t>S</w:t>
      </w:r>
    </w:p>
    <w:p w:rsidR="00D06C07" w:rsidRPr="00CD4CF2" w:rsidRDefault="00D06C07" w:rsidP="00C616A1">
      <w:pPr>
        <w:spacing w:before="120" w:after="120"/>
        <w:rPr>
          <w:sz w:val="28"/>
        </w:rPr>
      </w:pP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1</w:t>
      </w:r>
      <w:r w:rsidRPr="00CD4CF2">
        <w:rPr>
          <w:sz w:val="28"/>
        </w:rPr>
        <w:t xml:space="preserve">: </w:t>
      </w:r>
      <w:r w:rsidRPr="005A4B0D">
        <w:rPr>
          <w:sz w:val="28"/>
          <w:lang w:val="en-US"/>
        </w:rPr>
        <w:t>s</w:t>
      </w:r>
      <w:r w:rsidRPr="00CD4CF2">
        <w:rPr>
          <w:sz w:val="28"/>
        </w:rPr>
        <w:t xml:space="preserve"> = 0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2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s</w:t>
      </w:r>
      <w:r w:rsidRPr="00CD4CF2">
        <w:rPr>
          <w:sz w:val="28"/>
        </w:rPr>
        <w:t xml:space="preserve"> = </w:t>
      </w:r>
      <w:r w:rsidR="00C616A1" w:rsidRPr="00CD4CF2">
        <w:rPr>
          <w:sz w:val="28"/>
        </w:rPr>
        <w:t>-</w:t>
      </w:r>
      <w:proofErr w:type="spellStart"/>
      <w:r w:rsidR="00C616A1">
        <w:rPr>
          <w:sz w:val="28"/>
          <w:lang w:val="en-US"/>
        </w:rPr>
        <w:t>KxZKyZKzZK</w:t>
      </w:r>
      <w:proofErr w:type="spellEnd"/>
      <w:r w:rsidR="00C616A1" w:rsidRPr="00CD4CF2">
        <w:rPr>
          <w:sz w:val="28"/>
        </w:rPr>
        <w:t>=0</w:t>
      </w:r>
      <w:r w:rsidRPr="00CD4CF2">
        <w:rPr>
          <w:sz w:val="28"/>
        </w:rPr>
        <w:t xml:space="preserve">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3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s</w:t>
      </w:r>
      <w:r w:rsidR="00C616A1" w:rsidRPr="00CD4CF2">
        <w:rPr>
          <w:sz w:val="28"/>
        </w:rPr>
        <w:t xml:space="preserve"> = </w:t>
      </w:r>
      <w:proofErr w:type="spellStart"/>
      <w:r w:rsidR="00C616A1">
        <w:rPr>
          <w:sz w:val="28"/>
          <w:lang w:val="en-US"/>
        </w:rPr>
        <w:t>KxZKyZKzZK</w:t>
      </w:r>
      <w:proofErr w:type="spellEnd"/>
      <w:r w:rsidR="00CD4CF2">
        <w:rPr>
          <w:sz w:val="28"/>
        </w:rPr>
        <w:t>=0</w:t>
      </w:r>
    </w:p>
    <w:p w:rsidR="00D06C07" w:rsidRDefault="00CD4CF2" w:rsidP="00D06C07">
      <w:pPr>
        <w:keepNext/>
        <w:spacing w:line="256" w:lineRule="auto"/>
        <w:jc w:val="center"/>
      </w:pPr>
      <w:r>
        <w:object w:dxaOrig="4454" w:dyaOrig="1538">
          <v:shape id="_x0000_i1036" type="#_x0000_t75" style="width:357pt;height:123.75pt" o:ole="">
            <v:imagedata r:id="rId32" o:title=""/>
          </v:shape>
          <o:OLEObject Type="Embed" ProgID="Visio.Drawing.11" ShapeID="_x0000_i1036" DrawAspect="Content" ObjectID="_1606863167" r:id="rId33"/>
        </w:object>
      </w:r>
    </w:p>
    <w:p w:rsidR="00D06C07" w:rsidRPr="00CD4CF2" w:rsidRDefault="00D06C07" w:rsidP="00D06C07">
      <w:pPr>
        <w:pStyle w:val="a5"/>
        <w:jc w:val="center"/>
        <w:rPr>
          <w:b w:val="0"/>
          <w:color w:val="000000" w:themeColor="text1"/>
          <w:sz w:val="28"/>
          <w:szCs w:val="28"/>
        </w:rPr>
      </w:pPr>
      <w:r w:rsidRPr="00D06C07">
        <w:rPr>
          <w:b w:val="0"/>
          <w:color w:val="000000" w:themeColor="text1"/>
          <w:sz w:val="28"/>
          <w:szCs w:val="28"/>
        </w:rPr>
        <w:t xml:space="preserve">Рисунок </w:t>
      </w:r>
      <w:r w:rsidRPr="00D06C07">
        <w:rPr>
          <w:b w:val="0"/>
          <w:color w:val="000000" w:themeColor="text1"/>
          <w:sz w:val="28"/>
          <w:szCs w:val="28"/>
          <w:lang w:val="uk-UA"/>
        </w:rPr>
        <w:t>2</w:t>
      </w:r>
      <w:r w:rsidRPr="00D06C07">
        <w:rPr>
          <w:b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D06C07">
        <w:rPr>
          <w:b w:val="0"/>
          <w:color w:val="000000" w:themeColor="text1"/>
          <w:sz w:val="28"/>
          <w:szCs w:val="28"/>
        </w:rPr>
        <w:t>нетерминала</w:t>
      </w:r>
      <w:proofErr w:type="spellEnd"/>
      <w:r w:rsidRPr="00D06C07">
        <w:rPr>
          <w:b w:val="0"/>
          <w:color w:val="000000" w:themeColor="text1"/>
          <w:sz w:val="28"/>
          <w:szCs w:val="28"/>
        </w:rPr>
        <w:t xml:space="preserve"> </w:t>
      </w:r>
      <w:r w:rsidRPr="00D06C07">
        <w:rPr>
          <w:b w:val="0"/>
          <w:color w:val="000000" w:themeColor="text1"/>
          <w:sz w:val="28"/>
          <w:szCs w:val="28"/>
          <w:lang w:val="en-US"/>
        </w:rPr>
        <w:t>Z</w:t>
      </w:r>
    </w:p>
    <w:p w:rsidR="00C616A1" w:rsidRPr="00CD4CF2" w:rsidRDefault="00C616A1" w:rsidP="00C616A1">
      <w:pPr>
        <w:spacing w:before="120" w:after="120"/>
      </w:pP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4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Z</w:t>
      </w:r>
      <w:r w:rsidRPr="00CD4CF2">
        <w:rPr>
          <w:sz w:val="28"/>
        </w:rPr>
        <w:t xml:space="preserve"> = 0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5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Z</w:t>
      </w:r>
      <w:r w:rsidRPr="00CD4CF2">
        <w:rPr>
          <w:sz w:val="28"/>
        </w:rPr>
        <w:t xml:space="preserve"> = - 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</w:rPr>
        <w:t>6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Z</w:t>
      </w:r>
      <w:r w:rsidRPr="00CD4CF2">
        <w:rPr>
          <w:sz w:val="28"/>
        </w:rPr>
        <w:t xml:space="preserve"> = +</w:t>
      </w:r>
    </w:p>
    <w:p w:rsidR="00D06C07" w:rsidRDefault="00722716" w:rsidP="00D06C07">
      <w:pPr>
        <w:keepNext/>
        <w:spacing w:line="256" w:lineRule="auto"/>
        <w:jc w:val="center"/>
        <w:rPr>
          <w:sz w:val="28"/>
        </w:rPr>
      </w:pPr>
      <w:r>
        <w:object w:dxaOrig="3981" w:dyaOrig="1600">
          <v:shape id="_x0000_i1037" type="#_x0000_t75" style="width:339pt;height:136.5pt" o:ole="">
            <v:imagedata r:id="rId34" o:title=""/>
          </v:shape>
          <o:OLEObject Type="Embed" ProgID="Visio.Drawing.11" ShapeID="_x0000_i1037" DrawAspect="Content" ObjectID="_1606863168" r:id="rId35"/>
        </w:object>
      </w:r>
    </w:p>
    <w:p w:rsidR="00D06C07" w:rsidRPr="00CD4CF2" w:rsidRDefault="00D06C07" w:rsidP="00D06C07">
      <w:pPr>
        <w:pStyle w:val="a5"/>
        <w:jc w:val="center"/>
        <w:rPr>
          <w:b w:val="0"/>
          <w:color w:val="000000" w:themeColor="text1"/>
          <w:sz w:val="28"/>
          <w:szCs w:val="28"/>
        </w:rPr>
      </w:pPr>
      <w:r w:rsidRPr="00D06C07">
        <w:rPr>
          <w:b w:val="0"/>
          <w:color w:val="000000" w:themeColor="text1"/>
          <w:sz w:val="28"/>
          <w:szCs w:val="28"/>
        </w:rPr>
        <w:t xml:space="preserve">Рисунок </w:t>
      </w:r>
      <w:r w:rsidRPr="00D06C07">
        <w:rPr>
          <w:b w:val="0"/>
          <w:color w:val="000000" w:themeColor="text1"/>
          <w:sz w:val="28"/>
          <w:szCs w:val="28"/>
          <w:lang w:val="uk-UA"/>
        </w:rPr>
        <w:t>3</w:t>
      </w:r>
      <w:r w:rsidRPr="00D06C07">
        <w:rPr>
          <w:b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D06C07">
        <w:rPr>
          <w:b w:val="0"/>
          <w:color w:val="000000" w:themeColor="text1"/>
          <w:sz w:val="28"/>
          <w:szCs w:val="28"/>
        </w:rPr>
        <w:t>нетерминала</w:t>
      </w:r>
      <w:proofErr w:type="spellEnd"/>
      <w:r w:rsidRPr="00D06C07">
        <w:rPr>
          <w:b w:val="0"/>
          <w:color w:val="000000" w:themeColor="text1"/>
          <w:sz w:val="28"/>
          <w:szCs w:val="28"/>
        </w:rPr>
        <w:t xml:space="preserve"> </w:t>
      </w:r>
      <w:r w:rsidRPr="00D06C07">
        <w:rPr>
          <w:b w:val="0"/>
          <w:color w:val="000000" w:themeColor="text1"/>
          <w:sz w:val="28"/>
          <w:szCs w:val="28"/>
          <w:lang w:val="en-US"/>
        </w:rPr>
        <w:t>K</w:t>
      </w:r>
    </w:p>
    <w:p w:rsidR="00C616A1" w:rsidRPr="00CD4CF2" w:rsidRDefault="00C616A1" w:rsidP="00C616A1">
      <w:pPr>
        <w:spacing w:before="120" w:after="120"/>
        <w:rPr>
          <w:lang w:val="en-US"/>
        </w:rPr>
      </w:pP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  <w:lang w:val="en-US"/>
        </w:rPr>
        <w:t>7</w:t>
      </w:r>
      <w:r w:rsidRPr="00CD4CF2">
        <w:rPr>
          <w:sz w:val="28"/>
          <w:lang w:val="en-US"/>
        </w:rPr>
        <w:t xml:space="preserve">: </w:t>
      </w:r>
      <w:r>
        <w:rPr>
          <w:sz w:val="28"/>
          <w:lang w:val="en-US"/>
        </w:rPr>
        <w:t>K</w:t>
      </w:r>
      <w:r w:rsidRPr="00CD4CF2">
        <w:rPr>
          <w:sz w:val="28"/>
          <w:lang w:val="en-US"/>
        </w:rPr>
        <w:t xml:space="preserve"> = 0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  <w:lang w:val="en-US"/>
        </w:rPr>
        <w:t>8</w:t>
      </w:r>
      <w:r w:rsidRPr="00CD4CF2">
        <w:rPr>
          <w:sz w:val="28"/>
          <w:lang w:val="en-US"/>
        </w:rPr>
        <w:t xml:space="preserve">: </w:t>
      </w:r>
      <w:r>
        <w:rPr>
          <w:sz w:val="28"/>
          <w:lang w:val="en-US"/>
        </w:rPr>
        <w:t>K</w:t>
      </w:r>
      <w:r w:rsidRPr="00CD4CF2">
        <w:rPr>
          <w:sz w:val="28"/>
          <w:lang w:val="en-US"/>
        </w:rPr>
        <w:t xml:space="preserve"> = </w:t>
      </w:r>
      <w:r w:rsidR="001977B2">
        <w:rPr>
          <w:sz w:val="28"/>
          <w:lang w:val="en-US"/>
        </w:rPr>
        <w:t>C</w:t>
      </w:r>
      <w:r w:rsidRPr="00CD4CF2">
        <w:rPr>
          <w:sz w:val="28"/>
          <w:lang w:val="en-US"/>
        </w:rPr>
        <w:t xml:space="preserve">, </w:t>
      </w:r>
      <w:r w:rsidRPr="005A4B0D">
        <w:rPr>
          <w:sz w:val="28"/>
          <w:lang w:val="en-US"/>
        </w:rPr>
        <w:t>P</w:t>
      </w:r>
      <w:r w:rsidRPr="00CD4CF2">
        <w:rPr>
          <w:sz w:val="28"/>
          <w:vertAlign w:val="subscript"/>
          <w:lang w:val="en-US"/>
        </w:rPr>
        <w:t>9</w:t>
      </w:r>
      <w:r w:rsidRPr="00CD4CF2">
        <w:rPr>
          <w:sz w:val="28"/>
          <w:lang w:val="en-US"/>
        </w:rPr>
        <w:t xml:space="preserve">: </w:t>
      </w:r>
      <w:r>
        <w:rPr>
          <w:sz w:val="28"/>
          <w:lang w:val="en-US"/>
        </w:rPr>
        <w:t>K</w:t>
      </w:r>
      <w:r w:rsidRPr="00CD4CF2">
        <w:rPr>
          <w:sz w:val="28"/>
          <w:lang w:val="en-US"/>
        </w:rPr>
        <w:t xml:space="preserve"> = </w:t>
      </w:r>
      <w:proofErr w:type="gramStart"/>
      <w:r>
        <w:rPr>
          <w:sz w:val="28"/>
          <w:lang w:val="en-US"/>
        </w:rPr>
        <w:t>C</w:t>
      </w:r>
      <w:r w:rsidR="00CD4CF2" w:rsidRPr="00CD4CF2">
        <w:rPr>
          <w:sz w:val="28"/>
          <w:vertAlign w:val="subscript"/>
          <w:lang w:val="en-US"/>
        </w:rPr>
        <w:t>1</w:t>
      </w:r>
      <w:r w:rsidR="00CD4CF2" w:rsidRPr="00CD4CF2">
        <w:rPr>
          <w:sz w:val="28"/>
          <w:lang w:val="en-US"/>
        </w:rPr>
        <w:t>(</w:t>
      </w:r>
      <w:proofErr w:type="spellStart"/>
      <w:proofErr w:type="gramEnd"/>
      <w:r>
        <w:rPr>
          <w:sz w:val="28"/>
          <w:lang w:val="en-US"/>
        </w:rPr>
        <w:t>H</w:t>
      </w:r>
      <w:r w:rsidR="00CD4CF2">
        <w:rPr>
          <w:sz w:val="28"/>
          <w:lang w:val="en-US"/>
        </w:rPr>
        <w:t>.Count</w:t>
      </w:r>
      <w:proofErr w:type="spellEnd"/>
      <w:r w:rsidR="00CD4CF2">
        <w:rPr>
          <w:sz w:val="28"/>
          <w:lang w:val="en-US"/>
        </w:rPr>
        <w:t xml:space="preserve"> +1) +H</w:t>
      </w:r>
    </w:p>
    <w:p w:rsidR="00D06C07" w:rsidRDefault="00722716" w:rsidP="00D06C07">
      <w:pPr>
        <w:keepNext/>
        <w:jc w:val="center"/>
        <w:rPr>
          <w:sz w:val="28"/>
        </w:rPr>
      </w:pPr>
      <w:r>
        <w:object w:dxaOrig="3336" w:dyaOrig="1141">
          <v:shape id="_x0000_i1038" type="#_x0000_t75" style="width:327pt;height:111.75pt" o:ole="">
            <v:imagedata r:id="rId36" o:title=""/>
          </v:shape>
          <o:OLEObject Type="Embed" ProgID="Visio.Drawing.11" ShapeID="_x0000_i1038" DrawAspect="Content" ObjectID="_1606863169" r:id="rId37"/>
        </w:object>
      </w:r>
    </w:p>
    <w:p w:rsidR="00D06C07" w:rsidRPr="00CD4CF2" w:rsidRDefault="00D06C07" w:rsidP="00D06C07">
      <w:pPr>
        <w:pStyle w:val="a5"/>
        <w:jc w:val="center"/>
        <w:rPr>
          <w:b w:val="0"/>
          <w:color w:val="000000" w:themeColor="text1"/>
          <w:sz w:val="28"/>
          <w:szCs w:val="28"/>
        </w:rPr>
      </w:pPr>
      <w:r w:rsidRPr="00D06C07">
        <w:rPr>
          <w:b w:val="0"/>
          <w:color w:val="000000" w:themeColor="text1"/>
          <w:sz w:val="28"/>
          <w:szCs w:val="28"/>
        </w:rPr>
        <w:t xml:space="preserve">Рисунок </w:t>
      </w:r>
      <w:r w:rsidRPr="00D06C07">
        <w:rPr>
          <w:b w:val="0"/>
          <w:color w:val="000000" w:themeColor="text1"/>
          <w:sz w:val="28"/>
          <w:szCs w:val="28"/>
          <w:lang w:val="uk-UA"/>
        </w:rPr>
        <w:t>4</w:t>
      </w:r>
      <w:r w:rsidRPr="00D06C07">
        <w:rPr>
          <w:b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D06C07">
        <w:rPr>
          <w:b w:val="0"/>
          <w:color w:val="000000" w:themeColor="text1"/>
          <w:sz w:val="28"/>
          <w:szCs w:val="28"/>
        </w:rPr>
        <w:t>нетерминала</w:t>
      </w:r>
      <w:proofErr w:type="spellEnd"/>
      <w:r w:rsidRPr="00D06C07">
        <w:rPr>
          <w:b w:val="0"/>
          <w:color w:val="000000" w:themeColor="text1"/>
          <w:sz w:val="28"/>
          <w:szCs w:val="28"/>
        </w:rPr>
        <w:t xml:space="preserve"> </w:t>
      </w:r>
      <w:r w:rsidRPr="00D06C07">
        <w:rPr>
          <w:b w:val="0"/>
          <w:color w:val="000000" w:themeColor="text1"/>
          <w:sz w:val="28"/>
          <w:szCs w:val="28"/>
          <w:lang w:val="en-US"/>
        </w:rPr>
        <w:t>H</w:t>
      </w:r>
    </w:p>
    <w:p w:rsidR="001977B2" w:rsidRPr="00CD4CF2" w:rsidRDefault="001977B2" w:rsidP="001977B2">
      <w:pPr>
        <w:spacing w:before="120" w:after="120"/>
        <w:rPr>
          <w:lang w:val="en-US"/>
        </w:rPr>
      </w:pP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  <w:lang w:val="en-US"/>
        </w:rPr>
        <w:t>10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H</w:t>
      </w:r>
      <w:r w:rsidRPr="00CD4CF2">
        <w:rPr>
          <w:sz w:val="28"/>
        </w:rPr>
        <w:t xml:space="preserve"> = 0, </w:t>
      </w: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  <w:lang w:val="en-US"/>
        </w:rPr>
        <w:t>11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H</w:t>
      </w:r>
      <w:r w:rsidR="00CD4CF2">
        <w:rPr>
          <w:sz w:val="28"/>
        </w:rPr>
        <w:t xml:space="preserve"> </w:t>
      </w:r>
      <w:r w:rsidR="00CD4CF2">
        <w:rPr>
          <w:sz w:val="28"/>
          <w:lang w:val="en-US"/>
        </w:rPr>
        <w:t>+= H*10+C</w:t>
      </w:r>
    </w:p>
    <w:p w:rsidR="001977B2" w:rsidRPr="00CD4CF2" w:rsidRDefault="001977B2" w:rsidP="001977B2"/>
    <w:p w:rsidR="00D06C07" w:rsidRDefault="00722716" w:rsidP="00D06C07">
      <w:pPr>
        <w:keepNext/>
        <w:spacing w:line="256" w:lineRule="auto"/>
        <w:jc w:val="center"/>
        <w:rPr>
          <w:sz w:val="28"/>
          <w:lang w:val="en-US"/>
        </w:rPr>
      </w:pPr>
      <w:r>
        <w:object w:dxaOrig="4263" w:dyaOrig="1538">
          <v:shape id="_x0000_i1039" type="#_x0000_t75" style="width:347.25pt;height:126pt" o:ole="">
            <v:imagedata r:id="rId38" o:title=""/>
          </v:shape>
          <o:OLEObject Type="Embed" ProgID="Visio.Drawing.11" ShapeID="_x0000_i1039" DrawAspect="Content" ObjectID="_1606863170" r:id="rId39"/>
        </w:object>
      </w:r>
    </w:p>
    <w:p w:rsidR="00D06C07" w:rsidRPr="00CD4CF2" w:rsidRDefault="00D06C07" w:rsidP="00D06C07">
      <w:pPr>
        <w:pStyle w:val="a5"/>
        <w:jc w:val="center"/>
        <w:rPr>
          <w:b w:val="0"/>
          <w:color w:val="000000" w:themeColor="text1"/>
          <w:sz w:val="28"/>
          <w:szCs w:val="28"/>
        </w:rPr>
      </w:pPr>
      <w:r w:rsidRPr="00D06C07">
        <w:rPr>
          <w:b w:val="0"/>
          <w:color w:val="000000" w:themeColor="text1"/>
          <w:sz w:val="28"/>
          <w:szCs w:val="28"/>
        </w:rPr>
        <w:t xml:space="preserve">Рисунок </w:t>
      </w:r>
      <w:r w:rsidRPr="00D06C07">
        <w:rPr>
          <w:b w:val="0"/>
          <w:color w:val="000000" w:themeColor="text1"/>
          <w:sz w:val="28"/>
          <w:szCs w:val="28"/>
          <w:lang w:val="uk-UA"/>
        </w:rPr>
        <w:t>5</w:t>
      </w:r>
      <w:r w:rsidRPr="00D06C07">
        <w:rPr>
          <w:b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D06C07">
        <w:rPr>
          <w:b w:val="0"/>
          <w:color w:val="000000" w:themeColor="text1"/>
          <w:sz w:val="28"/>
          <w:szCs w:val="28"/>
        </w:rPr>
        <w:t>нетерминала</w:t>
      </w:r>
      <w:proofErr w:type="spellEnd"/>
      <w:r w:rsidRPr="00D06C07">
        <w:rPr>
          <w:b w:val="0"/>
          <w:color w:val="000000" w:themeColor="text1"/>
          <w:sz w:val="28"/>
          <w:szCs w:val="28"/>
        </w:rPr>
        <w:t xml:space="preserve"> </w:t>
      </w:r>
      <w:r w:rsidRPr="00D06C07">
        <w:rPr>
          <w:b w:val="0"/>
          <w:color w:val="000000" w:themeColor="text1"/>
          <w:sz w:val="28"/>
          <w:szCs w:val="28"/>
          <w:lang w:val="en-US"/>
        </w:rPr>
        <w:t>C</w:t>
      </w:r>
    </w:p>
    <w:p w:rsidR="001977B2" w:rsidRPr="00CD4CF2" w:rsidRDefault="001977B2" w:rsidP="001977B2">
      <w:pPr>
        <w:spacing w:before="120" w:after="120"/>
        <w:rPr>
          <w:lang w:val="en-US"/>
        </w:rPr>
      </w:pP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</w:rPr>
        <w:t>1</w:t>
      </w:r>
      <w:r w:rsidR="00CD4CF2">
        <w:rPr>
          <w:sz w:val="28"/>
          <w:vertAlign w:val="subscript"/>
          <w:lang w:val="en-US"/>
        </w:rPr>
        <w:t>2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C</w:t>
      </w:r>
      <w:r w:rsidRPr="00CD4CF2">
        <w:rPr>
          <w:sz w:val="28"/>
        </w:rPr>
        <w:t xml:space="preserve"> = </w:t>
      </w:r>
      <w:r w:rsidR="00CD4CF2">
        <w:rPr>
          <w:sz w:val="28"/>
          <w:lang w:val="en-US"/>
        </w:rPr>
        <w:t>0</w:t>
      </w:r>
      <w:r w:rsidRPr="00CD4CF2">
        <w:rPr>
          <w:sz w:val="28"/>
        </w:rPr>
        <w:t xml:space="preserve">, </w:t>
      </w: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</w:rPr>
        <w:t>1</w:t>
      </w:r>
      <w:r w:rsidR="00CD4CF2">
        <w:rPr>
          <w:sz w:val="28"/>
          <w:vertAlign w:val="subscript"/>
          <w:lang w:val="en-US"/>
        </w:rPr>
        <w:t>3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C</w:t>
      </w:r>
      <w:r w:rsidR="00CD4CF2">
        <w:rPr>
          <w:sz w:val="28"/>
        </w:rPr>
        <w:t xml:space="preserve"> = </w:t>
      </w:r>
      <w:r w:rsidR="00CD4CF2">
        <w:rPr>
          <w:sz w:val="28"/>
          <w:lang w:val="en-US"/>
        </w:rPr>
        <w:t>d</w:t>
      </w:r>
    </w:p>
    <w:bookmarkStart w:id="0" w:name="_GoBack"/>
    <w:p w:rsidR="00D06C07" w:rsidRDefault="00722716" w:rsidP="00D06C07">
      <w:pPr>
        <w:keepNext/>
        <w:spacing w:line="256" w:lineRule="auto"/>
        <w:jc w:val="center"/>
        <w:rPr>
          <w:sz w:val="28"/>
        </w:rPr>
      </w:pPr>
      <w:r>
        <w:object w:dxaOrig="4334" w:dyaOrig="1538">
          <v:shape id="_x0000_i1040" type="#_x0000_t75" style="width:364.5pt;height:129.75pt" o:ole="">
            <v:imagedata r:id="rId40" o:title=""/>
          </v:shape>
          <o:OLEObject Type="Embed" ProgID="Visio.Drawing.11" ShapeID="_x0000_i1040" DrawAspect="Content" ObjectID="_1606863171" r:id="rId41"/>
        </w:object>
      </w:r>
      <w:bookmarkEnd w:id="0"/>
    </w:p>
    <w:p w:rsidR="00D06C07" w:rsidRPr="00CD4CF2" w:rsidRDefault="00D06C07" w:rsidP="00D06C07">
      <w:pPr>
        <w:spacing w:after="160" w:line="259" w:lineRule="auto"/>
        <w:jc w:val="center"/>
        <w:rPr>
          <w:sz w:val="28"/>
          <w:szCs w:val="28"/>
        </w:rPr>
      </w:pPr>
      <w:r w:rsidRPr="00D06C07">
        <w:rPr>
          <w:sz w:val="28"/>
          <w:szCs w:val="28"/>
        </w:rPr>
        <w:t xml:space="preserve">Рисунок 6 – Синтаксическая диаграмма </w:t>
      </w:r>
      <w:proofErr w:type="spellStart"/>
      <w:r w:rsidRPr="00D06C07">
        <w:rPr>
          <w:sz w:val="28"/>
          <w:szCs w:val="28"/>
        </w:rPr>
        <w:t>нетерминала</w:t>
      </w:r>
      <w:proofErr w:type="spellEnd"/>
      <w:r w:rsidRPr="00D06C07">
        <w:rPr>
          <w:sz w:val="28"/>
          <w:szCs w:val="28"/>
        </w:rPr>
        <w:t xml:space="preserve"> </w:t>
      </w:r>
      <w:r w:rsidRPr="00D06C07">
        <w:rPr>
          <w:sz w:val="28"/>
          <w:szCs w:val="28"/>
          <w:lang w:val="en-US"/>
        </w:rPr>
        <w:t>C</w:t>
      </w:r>
      <w:r w:rsidRPr="00D06C07">
        <w:rPr>
          <w:sz w:val="28"/>
          <w:szCs w:val="28"/>
        </w:rPr>
        <w:t>1</w:t>
      </w:r>
    </w:p>
    <w:p w:rsidR="00BC73A7" w:rsidRPr="00CD4CF2" w:rsidRDefault="001977B2" w:rsidP="001977B2">
      <w:pPr>
        <w:spacing w:before="120" w:after="120"/>
      </w:pP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</w:rPr>
        <w:t>1</w:t>
      </w:r>
      <w:r w:rsidR="00CD4CF2">
        <w:rPr>
          <w:sz w:val="28"/>
          <w:vertAlign w:val="subscript"/>
          <w:lang w:val="en-US"/>
        </w:rPr>
        <w:t>4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C</w:t>
      </w:r>
      <w:r w:rsidR="00CD4CF2">
        <w:rPr>
          <w:sz w:val="28"/>
          <w:vertAlign w:val="subscript"/>
        </w:rPr>
        <w:t>1</w:t>
      </w:r>
      <w:r w:rsidRPr="00CD4CF2">
        <w:rPr>
          <w:sz w:val="28"/>
        </w:rPr>
        <w:t xml:space="preserve"> = 0, </w:t>
      </w:r>
      <w:r w:rsidRPr="005A4B0D">
        <w:rPr>
          <w:sz w:val="28"/>
          <w:lang w:val="en-US"/>
        </w:rPr>
        <w:t>P</w:t>
      </w:r>
      <w:r w:rsidR="00CD4CF2">
        <w:rPr>
          <w:sz w:val="28"/>
          <w:vertAlign w:val="subscript"/>
        </w:rPr>
        <w:t>1</w:t>
      </w:r>
      <w:r w:rsidR="00CD4CF2">
        <w:rPr>
          <w:sz w:val="28"/>
          <w:vertAlign w:val="subscript"/>
          <w:lang w:val="en-US"/>
        </w:rPr>
        <w:t>5</w:t>
      </w:r>
      <w:r w:rsidRPr="00CD4CF2">
        <w:rPr>
          <w:sz w:val="28"/>
        </w:rPr>
        <w:t xml:space="preserve">: </w:t>
      </w:r>
      <w:r>
        <w:rPr>
          <w:sz w:val="28"/>
          <w:lang w:val="en-US"/>
        </w:rPr>
        <w:t>C</w:t>
      </w:r>
      <w:r w:rsidR="00CD4CF2">
        <w:rPr>
          <w:sz w:val="28"/>
          <w:vertAlign w:val="subscript"/>
        </w:rPr>
        <w:t>1</w:t>
      </w:r>
      <w:r w:rsidRPr="00CD4CF2">
        <w:rPr>
          <w:sz w:val="28"/>
        </w:rPr>
        <w:t xml:space="preserve"> = 9</w:t>
      </w:r>
    </w:p>
    <w:p w:rsidR="005A03CD" w:rsidRPr="00456CAA" w:rsidRDefault="005A03CD" w:rsidP="00456CAA">
      <w:pPr>
        <w:spacing w:after="160" w:line="259" w:lineRule="auto"/>
        <w:rPr>
          <w:bCs/>
          <w:sz w:val="28"/>
          <w:szCs w:val="20"/>
        </w:rPr>
      </w:pPr>
    </w:p>
    <w:p w:rsidR="00352D6C" w:rsidRDefault="00352D6C">
      <w:pPr>
        <w:spacing w:after="160" w:line="259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B82AD4" w:rsidRDefault="00FD3614" w:rsidP="00B82AD4">
      <w:pPr>
        <w:spacing w:before="240" w:after="240"/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Экранные формы работы </w:t>
      </w:r>
      <w:proofErr w:type="gramStart"/>
      <w:r>
        <w:rPr>
          <w:b/>
          <w:sz w:val="28"/>
        </w:rPr>
        <w:t>ПО</w:t>
      </w:r>
      <w:proofErr w:type="gramEnd"/>
      <w:r>
        <w:rPr>
          <w:b/>
          <w:sz w:val="28"/>
        </w:rPr>
        <w:t xml:space="preserve"> </w:t>
      </w:r>
      <w:r w:rsidR="00B82AD4" w:rsidRPr="00B82AD4">
        <w:rPr>
          <w:b/>
          <w:sz w:val="28"/>
        </w:rPr>
        <w:t>синтаксического анализатора</w:t>
      </w:r>
    </w:p>
    <w:p w:rsidR="008C349F" w:rsidRDefault="00373292" w:rsidP="009278BA">
      <w:pPr>
        <w:spacing w:before="240" w:after="240"/>
        <w:ind w:firstLine="562"/>
        <w:rPr>
          <w:sz w:val="28"/>
        </w:rPr>
      </w:pPr>
      <w:r>
        <w:rPr>
          <w:sz w:val="28"/>
        </w:rPr>
        <w:t>Демонстрация работы прог</w:t>
      </w:r>
      <w:r w:rsidR="001977B2">
        <w:rPr>
          <w:sz w:val="28"/>
        </w:rPr>
        <w:t>раммы представлена на рисунках 7-</w:t>
      </w:r>
      <w:r w:rsidR="001977B2" w:rsidRPr="00CD4CF2">
        <w:rPr>
          <w:sz w:val="28"/>
        </w:rPr>
        <w:t>1</w:t>
      </w:r>
      <w:r>
        <w:rPr>
          <w:sz w:val="28"/>
        </w:rPr>
        <w:t>0</w:t>
      </w:r>
      <w:r w:rsidR="009278BA" w:rsidRPr="009278BA">
        <w:rPr>
          <w:sz w:val="28"/>
        </w:rPr>
        <w:t>.</w:t>
      </w:r>
    </w:p>
    <w:p w:rsidR="00FD3614" w:rsidRPr="00373292" w:rsidRDefault="00753997" w:rsidP="00373292">
      <w:pPr>
        <w:spacing w:before="24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7B2CCEB6" wp14:editId="6F1D4AA3">
            <wp:extent cx="4114800" cy="229552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95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D3614" w:rsidRPr="00FD3614" w:rsidRDefault="00FD3614" w:rsidP="00373292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7</w:t>
      </w:r>
      <w:r w:rsidRPr="0030169E">
        <w:rPr>
          <w:b w:val="0"/>
          <w:sz w:val="28"/>
        </w:rPr>
        <w:t xml:space="preserve"> – </w:t>
      </w:r>
      <w:r w:rsidR="00C2539D">
        <w:rPr>
          <w:b w:val="0"/>
          <w:sz w:val="28"/>
        </w:rPr>
        <w:t>Тестовый пример</w:t>
      </w:r>
      <w:r w:rsidR="00F506CF">
        <w:rPr>
          <w:b w:val="0"/>
          <w:sz w:val="28"/>
        </w:rPr>
        <w:t xml:space="preserve"> №1</w:t>
      </w:r>
    </w:p>
    <w:p w:rsidR="00FD3614" w:rsidRDefault="00753997" w:rsidP="00753997">
      <w:pPr>
        <w:spacing w:before="24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758B8F40" wp14:editId="6E02DA1B">
            <wp:extent cx="5826286" cy="2409825"/>
            <wp:effectExtent l="19050" t="19050" r="222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19938" t="29092" r="20561" b="27131"/>
                    <a:stretch/>
                  </pic:blipFill>
                  <pic:spPr bwMode="auto">
                    <a:xfrm>
                      <a:off x="0" y="0"/>
                      <a:ext cx="5830521" cy="241157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1955" w:rsidRDefault="00581955" w:rsidP="00753997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8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2</w:t>
      </w:r>
    </w:p>
    <w:p w:rsidR="00581955" w:rsidRDefault="00753997" w:rsidP="00581955">
      <w:pPr>
        <w:jc w:val="center"/>
      </w:pPr>
      <w:r>
        <w:rPr>
          <w:noProof/>
        </w:rPr>
        <w:drawing>
          <wp:inline distT="0" distB="0" distL="0" distR="0" wp14:anchorId="74E4FAE2" wp14:editId="2AE302A4">
            <wp:extent cx="3324225" cy="2472699"/>
            <wp:effectExtent l="19050" t="19050" r="9525" b="2286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5047" t="44885" r="33333" b="13277"/>
                    <a:stretch/>
                  </pic:blipFill>
                  <pic:spPr bwMode="auto">
                    <a:xfrm>
                      <a:off x="0" y="0"/>
                      <a:ext cx="3326640" cy="24744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1955" w:rsidRDefault="00581955" w:rsidP="00753997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9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3</w:t>
      </w:r>
    </w:p>
    <w:p w:rsidR="00581955" w:rsidRDefault="00753997" w:rsidP="00625E98">
      <w:pPr>
        <w:jc w:val="center"/>
      </w:pPr>
      <w:r>
        <w:rPr>
          <w:noProof/>
        </w:rPr>
        <w:lastRenderedPageBreak/>
        <w:drawing>
          <wp:inline distT="0" distB="0" distL="0" distR="0" wp14:anchorId="7C6198DB" wp14:editId="33B50947">
            <wp:extent cx="5716090" cy="2343150"/>
            <wp:effectExtent l="19050" t="19050" r="1841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5"/>
                    <a:srcRect l="19626" t="32140" r="20716" b="24360"/>
                    <a:stretch/>
                  </pic:blipFill>
                  <pic:spPr bwMode="auto">
                    <a:xfrm>
                      <a:off x="0" y="0"/>
                      <a:ext cx="5722342" cy="23457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5E98" w:rsidRPr="00625E98" w:rsidRDefault="00625E98" w:rsidP="00753997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 w:rsidR="001977B2">
        <w:rPr>
          <w:b w:val="0"/>
          <w:sz w:val="28"/>
          <w:lang w:val="en-US"/>
        </w:rPr>
        <w:t>1</w:t>
      </w:r>
      <w:r w:rsidR="00003322" w:rsidRPr="00003322">
        <w:rPr>
          <w:b w:val="0"/>
          <w:sz w:val="28"/>
        </w:rPr>
        <w:t>0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4</w:t>
      </w:r>
    </w:p>
    <w:p w:rsidR="007F08CD" w:rsidRPr="00D30E89" w:rsidRDefault="000E5A46" w:rsidP="00FC21D0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t>Вывод</w:t>
      </w:r>
    </w:p>
    <w:p w:rsidR="009E662C" w:rsidRPr="000822E5" w:rsidRDefault="00932781" w:rsidP="00DA027C">
      <w:pPr>
        <w:ind w:firstLine="562"/>
        <w:jc w:val="both"/>
        <w:rPr>
          <w:sz w:val="28"/>
        </w:rPr>
      </w:pPr>
      <w:r w:rsidRPr="00373292">
        <w:rPr>
          <w:sz w:val="28"/>
          <w:szCs w:val="28"/>
        </w:rPr>
        <w:t>В ходе выполнения данной</w:t>
      </w:r>
      <w:r w:rsidR="00D77E60" w:rsidRPr="00373292">
        <w:rPr>
          <w:sz w:val="28"/>
          <w:szCs w:val="28"/>
        </w:rPr>
        <w:t xml:space="preserve"> лабораторной работы </w:t>
      </w:r>
      <w:r w:rsidR="00373292" w:rsidRPr="00373292">
        <w:rPr>
          <w:sz w:val="28"/>
          <w:szCs w:val="28"/>
          <w:lang w:val="uk-UA"/>
        </w:rPr>
        <w:t>б</w:t>
      </w:r>
      <w:proofErr w:type="spellStart"/>
      <w:r w:rsidR="00373292" w:rsidRPr="00373292">
        <w:rPr>
          <w:sz w:val="28"/>
          <w:szCs w:val="28"/>
        </w:rPr>
        <w:t>ыло</w:t>
      </w:r>
      <w:proofErr w:type="spellEnd"/>
      <w:r w:rsidR="00373292" w:rsidRPr="00373292">
        <w:rPr>
          <w:sz w:val="28"/>
          <w:szCs w:val="28"/>
        </w:rPr>
        <w:t xml:space="preserve"> разработано приложение, </w:t>
      </w:r>
      <w:r w:rsidR="00373292" w:rsidRPr="00373292">
        <w:rPr>
          <w:sz w:val="28"/>
        </w:rPr>
        <w:t>которое выполняет семантическую обработку конструкций, разработанных в лабораторной работе №1. Также приложение предусматривает возможность вычисления коэффициентов плоскости, перпендикулярной заданной и проходящей через ось</w:t>
      </w:r>
      <w:proofErr w:type="gramStart"/>
      <w:r w:rsidR="00373292" w:rsidRPr="00373292">
        <w:rPr>
          <w:sz w:val="28"/>
        </w:rPr>
        <w:t xml:space="preserve"> </w:t>
      </w:r>
      <w:r w:rsidR="00373292" w:rsidRPr="00373292">
        <w:rPr>
          <w:i/>
          <w:sz w:val="28"/>
        </w:rPr>
        <w:t>О</w:t>
      </w:r>
      <w:proofErr w:type="gramEnd"/>
      <w:r w:rsidR="00373292" w:rsidRPr="00373292">
        <w:rPr>
          <w:i/>
          <w:sz w:val="28"/>
        </w:rPr>
        <w:t>х.</w:t>
      </w:r>
    </w:p>
    <w:p w:rsidR="00A760CC" w:rsidRPr="0078173B" w:rsidRDefault="00A760CC">
      <w:pPr>
        <w:spacing w:after="160" w:line="259" w:lineRule="auto"/>
        <w:rPr>
          <w:b/>
          <w:sz w:val="28"/>
          <w:szCs w:val="28"/>
        </w:rPr>
      </w:pPr>
      <w:r w:rsidRPr="0078173B">
        <w:rPr>
          <w:b/>
          <w:sz w:val="28"/>
          <w:szCs w:val="28"/>
        </w:rPr>
        <w:br w:type="page"/>
      </w:r>
    </w:p>
    <w:p w:rsidR="00A760CC" w:rsidRPr="00A760CC" w:rsidRDefault="00A760CC" w:rsidP="00A760CC">
      <w:pPr>
        <w:spacing w:after="160" w:line="259" w:lineRule="auto"/>
        <w:jc w:val="center"/>
        <w:rPr>
          <w:b/>
          <w:vanish/>
          <w:sz w:val="28"/>
          <w:szCs w:val="28"/>
          <w:specVanish/>
        </w:rPr>
      </w:pPr>
      <w:r w:rsidRPr="00A760CC">
        <w:rPr>
          <w:b/>
          <w:sz w:val="28"/>
          <w:szCs w:val="28"/>
        </w:rPr>
        <w:lastRenderedPageBreak/>
        <w:t>ПРИЛОЖЕНИЕ А</w:t>
      </w:r>
    </w:p>
    <w:p w:rsidR="00A760CC" w:rsidRPr="00A760CC" w:rsidRDefault="00A760CC" w:rsidP="00A760CC">
      <w:pPr>
        <w:rPr>
          <w:vanish/>
          <w:sz w:val="28"/>
          <w:szCs w:val="28"/>
          <w:specVanish/>
        </w:rPr>
      </w:pPr>
    </w:p>
    <w:p w:rsidR="00196066" w:rsidRPr="00D06C07" w:rsidRDefault="00A760CC" w:rsidP="00633180">
      <w:pPr>
        <w:spacing w:after="240"/>
        <w:jc w:val="center"/>
        <w:rPr>
          <w:sz w:val="28"/>
          <w:szCs w:val="28"/>
        </w:rPr>
      </w:pPr>
      <w:r w:rsidRPr="00D06C07">
        <w:rPr>
          <w:sz w:val="28"/>
          <w:szCs w:val="28"/>
        </w:rPr>
        <w:br/>
      </w:r>
      <w:r>
        <w:rPr>
          <w:sz w:val="28"/>
          <w:szCs w:val="28"/>
        </w:rPr>
        <w:t>Листинг</w:t>
      </w:r>
      <w:r w:rsidRPr="00D06C07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ы</w:t>
      </w:r>
    </w:p>
    <w:p w:rsidR="00BE375C" w:rsidRPr="00D06C07" w:rsidRDefault="00BE375C" w:rsidP="00BE375C">
      <w:pPr>
        <w:spacing w:after="240"/>
        <w:rPr>
          <w:b/>
          <w:sz w:val="28"/>
          <w:szCs w:val="28"/>
          <w:u w:val="single"/>
        </w:rPr>
      </w:pPr>
      <w:r w:rsidRPr="00BE375C">
        <w:rPr>
          <w:b/>
          <w:sz w:val="28"/>
          <w:szCs w:val="28"/>
          <w:u w:val="single"/>
        </w:rPr>
        <w:t>Класс</w:t>
      </w:r>
      <w:r w:rsidRPr="00D06C07">
        <w:rPr>
          <w:b/>
          <w:sz w:val="28"/>
          <w:szCs w:val="28"/>
          <w:u w:val="single"/>
        </w:rPr>
        <w:t xml:space="preserve"> </w:t>
      </w:r>
      <w:r w:rsidRPr="00BE375C">
        <w:rPr>
          <w:b/>
          <w:sz w:val="28"/>
          <w:szCs w:val="28"/>
          <w:u w:val="single"/>
          <w:lang w:val="en-US"/>
        </w:rPr>
        <w:t>Form</w:t>
      </w:r>
      <w:r w:rsidRPr="00D06C07">
        <w:rPr>
          <w:b/>
          <w:sz w:val="28"/>
          <w:szCs w:val="28"/>
          <w:u w:val="single"/>
        </w:rPr>
        <w:t>1.</w:t>
      </w:r>
      <w:proofErr w:type="spellStart"/>
      <w:r w:rsidRPr="00BE375C">
        <w:rPr>
          <w:b/>
          <w:sz w:val="28"/>
          <w:szCs w:val="28"/>
          <w:u w:val="single"/>
          <w:lang w:val="en-US"/>
        </w:rPr>
        <w:t>cs</w:t>
      </w:r>
      <w:proofErr w:type="spell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ystem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llections.Generic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mponentMode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ata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rawing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Linq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hreading.Task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Windows.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amespac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ConstruirovanieLaba3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partial class Form1 : Form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(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itializeCompone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alc.Enable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fals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loat[] coefficients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g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heck_Click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object sender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ventArg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Table t = new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able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resul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.Check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p_str_text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p_str_text.Text.Spli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'x', 'y', 'z', '=', '+'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alc.Enable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ru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alc_Click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object sender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ventArg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index = 0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1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== "") index++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new float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index - 1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j = 0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1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== "") continu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lse</w:t>
      </w:r>
      <w:proofErr w:type="gram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j] = Int32.Parse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j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coefficients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 == 0)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==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FC0A1B" w:rsidRPr="00C616A1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MessageBox.Show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Вычисление коэффициентов не возможно, т.к. хотя бы 1 коэффициент из A, B, C не должен быть равен 0!"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alc.Enable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fals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m2 f = new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m2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.Show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alc.Enabled</w:t>
      </w:r>
      <w:proofErr w:type="spellEnd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false;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}</w:t>
      </w:r>
    </w:p>
    <w:p w:rsidR="00BE375C" w:rsidRPr="00D06C07" w:rsidRDefault="00FC0A1B" w:rsidP="00FC0A1B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>}</w:t>
      </w:r>
    </w:p>
    <w:p w:rsidR="00FC0A1B" w:rsidRPr="00BE375C" w:rsidRDefault="00FC0A1B" w:rsidP="00FC0A1B">
      <w:pPr>
        <w:rPr>
          <w:rFonts w:ascii="Courier New" w:hAnsi="Courier New" w:cs="Courier New"/>
          <w:sz w:val="16"/>
          <w:szCs w:val="16"/>
          <w:lang w:val="en-US"/>
        </w:rPr>
      </w:pPr>
    </w:p>
    <w:p w:rsidR="004B3E6B" w:rsidRPr="00FC0A1B" w:rsidRDefault="004B3E6B" w:rsidP="004B3E6B">
      <w:pPr>
        <w:spacing w:after="240"/>
        <w:rPr>
          <w:b/>
          <w:sz w:val="28"/>
          <w:szCs w:val="28"/>
          <w:u w:val="single"/>
          <w:lang w:val="en-US"/>
        </w:rPr>
      </w:pPr>
      <w:r w:rsidRPr="004B3E6B">
        <w:rPr>
          <w:b/>
          <w:sz w:val="28"/>
          <w:szCs w:val="28"/>
          <w:u w:val="single"/>
        </w:rPr>
        <w:t>Класс</w:t>
      </w:r>
      <w:r w:rsidRPr="00BE375C">
        <w:rPr>
          <w:b/>
          <w:sz w:val="28"/>
          <w:szCs w:val="28"/>
          <w:u w:val="single"/>
          <w:lang w:val="en-US"/>
        </w:rPr>
        <w:t xml:space="preserve"> </w:t>
      </w:r>
      <w:proofErr w:type="spellStart"/>
      <w:r w:rsidR="00FC0A1B">
        <w:rPr>
          <w:b/>
          <w:sz w:val="28"/>
          <w:szCs w:val="28"/>
          <w:u w:val="single"/>
          <w:lang w:val="en-US"/>
        </w:rPr>
        <w:t>Row.cs</w:t>
      </w:r>
      <w:proofErr w:type="spell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ystem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llections.Generic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Linq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hreading.Task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amespac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ConstruirovanieLaba3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las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tate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tring Symbol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Transition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rror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ad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tring Exception { get; set;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tate, string Symbol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Transition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rror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ad, string Exception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Stat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tat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Symbo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ymbol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Transition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ransition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Erro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Error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Rea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Read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Exception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Exception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}</w:t>
      </w:r>
    </w:p>
    <w:p w:rsidR="004B3E6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4B3E6B" w:rsidRPr="004B3E6B" w:rsidRDefault="004B3E6B" w:rsidP="004B3E6B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B3E6B" w:rsidRPr="004B3E6B" w:rsidRDefault="004B3E6B" w:rsidP="004B3E6B">
      <w:pPr>
        <w:spacing w:after="240"/>
        <w:rPr>
          <w:b/>
          <w:sz w:val="28"/>
          <w:szCs w:val="28"/>
          <w:u w:val="single"/>
          <w:lang w:val="en-US"/>
        </w:rPr>
      </w:pPr>
      <w:r w:rsidRPr="004B3E6B">
        <w:rPr>
          <w:b/>
          <w:sz w:val="28"/>
          <w:szCs w:val="28"/>
          <w:u w:val="single"/>
        </w:rPr>
        <w:t>Класс</w:t>
      </w:r>
      <w:r w:rsidRPr="00516008">
        <w:rPr>
          <w:b/>
          <w:sz w:val="28"/>
          <w:szCs w:val="28"/>
          <w:u w:val="single"/>
          <w:lang w:val="en-US"/>
        </w:rPr>
        <w:t xml:space="preserve"> </w:t>
      </w:r>
      <w:proofErr w:type="spellStart"/>
      <w:r w:rsidRPr="004B3E6B">
        <w:rPr>
          <w:b/>
          <w:sz w:val="28"/>
          <w:szCs w:val="28"/>
          <w:u w:val="single"/>
          <w:lang w:val="en-US"/>
        </w:rPr>
        <w:t>Table</w:t>
      </w:r>
      <w:r w:rsidR="00FC0A1B">
        <w:rPr>
          <w:b/>
          <w:sz w:val="28"/>
          <w:szCs w:val="28"/>
          <w:u w:val="single"/>
          <w:lang w:val="en-US"/>
        </w:rPr>
        <w:t>.cs</w:t>
      </w:r>
      <w:proofErr w:type="spell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ystem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llections.Generic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rawing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Linq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hreading.Task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Windows.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amespac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ConstruirovanieLaba3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las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Table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List&lt;Row&gt; tabl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Label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Table(Label label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abl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new List&lt;Row&gt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,"-",2,false,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, "Number", 3, true, fals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коэффициент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3, "0", 5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4, "Number", 4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5, "x", 6, true, 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x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6, "+", 8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7, "-",8,true,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+\"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или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-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8, "Number", 9, true, fals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коэффициент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9, "0", 11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0, "Number", 10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1, "y", 12, true, 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y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2, "+", 14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3, "-",14, true, 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+\"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или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-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4, "Number", 15, true, fals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коэффициент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5, "0", 17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6, "Number", 16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7, "z", 18, true, 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z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8, "+",23,false,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19, "-", 23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0, "=", 21, true, tru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ось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=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1, "0", 22, true, fals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\"0\"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2, "Any", 0, false, fals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3, "Number", 24, true, false,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ожидался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коэффициент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.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4, "0", 20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5, "Number", 25, false, true,""),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ow(26, "Any",20, false, false,""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labe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label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s.label.Visibl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fals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Check(string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Trim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Replac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 ", ""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= ";"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, j = 0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whil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rue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Transition == 0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reak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k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j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witch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ol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as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1: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.ToString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Symbol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ocessing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ref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, ref j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ntinu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Error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rrorShow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, j, 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Exception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reak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as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3: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Transition - 1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ntinu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as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6: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.IsDigi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k)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ocessing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ref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, ref j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ntinu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Error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rrorShow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, j, 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Exception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reak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efault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: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reak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j =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2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Visibl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ru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ForeColo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lor.LimeGreen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C616A1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label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ext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Входные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данные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верны</w:t>
      </w: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!</w:t>
      </w:r>
      <w:proofErr w:type="gramStart"/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";</w:t>
      </w:r>
      <w:proofErr w:type="gram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C616A1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lastRenderedPageBreak/>
        <w:t xml:space="preserve">           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lse</w:t>
      </w:r>
      <w:proofErr w:type="gramEnd"/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Visibl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ru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ForeColo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lor.Re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label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Ошибка! Правая часть выражения содержит недопустимый символ на позиции " + (j + 2) + "."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rrorShow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j, string message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Visibl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rue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.ForeColo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lor.Re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label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Ошибка! На позиции " + (j + 1) + " " +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message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Processing(ref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ref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j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table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Read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j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table[</w:t>
      </w:r>
      <w:proofErr w:type="spellStart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Transition - 1;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D06C07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}</w:t>
      </w:r>
    </w:p>
    <w:p w:rsidR="00633180" w:rsidRDefault="00FC0A1B" w:rsidP="00FC0A1B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D06C07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FC0A1B" w:rsidRPr="00FC0A1B" w:rsidRDefault="00FC0A1B" w:rsidP="00FC0A1B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Default="00FC0A1B" w:rsidP="00FC0A1B">
      <w:pPr>
        <w:spacing w:after="240"/>
        <w:rPr>
          <w:b/>
          <w:sz w:val="28"/>
          <w:szCs w:val="28"/>
          <w:u w:val="single"/>
          <w:lang w:val="en-US"/>
        </w:rPr>
      </w:pPr>
      <w:r w:rsidRPr="004B3E6B">
        <w:rPr>
          <w:b/>
          <w:sz w:val="28"/>
          <w:szCs w:val="28"/>
          <w:u w:val="single"/>
        </w:rPr>
        <w:t>Класс</w:t>
      </w:r>
      <w:r w:rsidRPr="00516008">
        <w:rPr>
          <w:b/>
          <w:sz w:val="28"/>
          <w:szCs w:val="28"/>
          <w:u w:val="single"/>
          <w:lang w:val="en-US"/>
        </w:rPr>
        <w:t xml:space="preserve"> </w:t>
      </w:r>
      <w:r>
        <w:rPr>
          <w:b/>
          <w:sz w:val="28"/>
          <w:szCs w:val="28"/>
          <w:u w:val="single"/>
          <w:lang w:val="en-US"/>
        </w:rPr>
        <w:t>Form2.cs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ystem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llections.Generic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mponentModel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ata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rawing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Linq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hreading.Task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Windows.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amespac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ConstruirovanieLaba3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partial class Form2 : Form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ublic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2(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itializeCompone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g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_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new string[] { "A", "B", "C", "D" }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loat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coefficients = new float[4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loat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Form2_Load(object sender,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ventArg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Output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b_plane1,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 as Form1).coefficients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Calculate(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 as Form1).coefficients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Output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b_plane2, coefficients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eck_re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ref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 as Form1).coefficients, ref coefficients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 as Form1).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ficients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3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eck_tb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$"{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0] as Form1).coefficients[0]}*{coefficients[0]}+{(Application.OpenForms[0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).coefficients[1]}*{coefficients[1]}+{(Application.OpenForms[0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).coefficients[2]}*{coefficients[2]} = {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res}"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else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eck_tb.T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$"{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pplication.OpenForm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0] as Form1).coefficients[0]}*{coefficients[0]}+{(Application.OpenForms[0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).coefficients[1]}*{coefficients[1]}+{(Application.OpenForms[0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).coefficients[2]}*{coefficients[2]}+{(Application.OpenForms[0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orm1).coefficients[3]}*{coefficients[3]} = {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res}"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loat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eck_res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ref float[] arr1, ref float[] arr2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loat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 = 0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arr1.Length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s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= arr1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* arr2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void Output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istBox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b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float[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r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(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b.Items.Add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oef_st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 + ": " +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rivate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float[] Calculate(float[]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loat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coefficients_1 = new float[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.Length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andom m = new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andom(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coefficients_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1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1] =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.Next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1, 10)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coefficients_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1[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2] = (-coefficients_1[1] *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1]) / </w:t>
      </w:r>
      <w:proofErr w:type="spell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</w:t>
      </w:r>
      <w:proofErr w:type="spell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2]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gramStart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</w:t>
      </w:r>
      <w:proofErr w:type="gramEnd"/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coefficients_1;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}</w:t>
      </w:r>
    </w:p>
    <w:p w:rsidR="00FC0A1B" w:rsidRPr="00FC0A1B" w:rsidRDefault="00FC0A1B" w:rsidP="00FC0A1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}</w:t>
      </w:r>
    </w:p>
    <w:p w:rsidR="00FC0A1B" w:rsidRPr="004B3E6B" w:rsidRDefault="00FC0A1B" w:rsidP="00FC0A1B">
      <w:pPr>
        <w:spacing w:after="240"/>
        <w:rPr>
          <w:b/>
          <w:sz w:val="28"/>
          <w:szCs w:val="28"/>
          <w:u w:val="single"/>
          <w:lang w:val="en-US"/>
        </w:rPr>
      </w:pPr>
      <w:r w:rsidRPr="00FC0A1B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}</w:t>
      </w:r>
    </w:p>
    <w:p w:rsidR="00FC0A1B" w:rsidRPr="00FC0A1B" w:rsidRDefault="00FC0A1B" w:rsidP="00FC0A1B">
      <w:pPr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sectPr w:rsidR="00FC0A1B" w:rsidRPr="00FC0A1B" w:rsidSect="00ED781A">
      <w:headerReference w:type="default" r:id="rId46"/>
      <w:pgSz w:w="11906" w:h="16838"/>
      <w:pgMar w:top="1134" w:right="851" w:bottom="1134" w:left="1418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19D7" w:rsidRDefault="005A19D7" w:rsidP="00ED781A">
      <w:r>
        <w:separator/>
      </w:r>
    </w:p>
  </w:endnote>
  <w:endnote w:type="continuationSeparator" w:id="0">
    <w:p w:rsidR="005A19D7" w:rsidRDefault="005A19D7" w:rsidP="00ED78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19D7" w:rsidRDefault="005A19D7" w:rsidP="00ED781A">
      <w:r>
        <w:separator/>
      </w:r>
    </w:p>
  </w:footnote>
  <w:footnote w:type="continuationSeparator" w:id="0">
    <w:p w:rsidR="005A19D7" w:rsidRDefault="005A19D7" w:rsidP="00ED78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50230036"/>
      <w:docPartObj>
        <w:docPartGallery w:val="Page Numbers (Top of Page)"/>
        <w:docPartUnique/>
      </w:docPartObj>
    </w:sdtPr>
    <w:sdtContent>
      <w:p w:rsidR="00CD4CF2" w:rsidRDefault="00CD4CF2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2716">
          <w:rPr>
            <w:noProof/>
          </w:rPr>
          <w:t>7</w:t>
        </w:r>
        <w:r>
          <w:fldChar w:fldCharType="end"/>
        </w:r>
      </w:p>
    </w:sdtContent>
  </w:sdt>
  <w:p w:rsidR="00CD4CF2" w:rsidRDefault="00CD4CF2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71828"/>
    <w:multiLevelType w:val="hybridMultilevel"/>
    <w:tmpl w:val="D248B1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C577D9"/>
    <w:multiLevelType w:val="multilevel"/>
    <w:tmpl w:val="356A7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A73DBC"/>
    <w:multiLevelType w:val="multilevel"/>
    <w:tmpl w:val="272C30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A24409"/>
    <w:multiLevelType w:val="multilevel"/>
    <w:tmpl w:val="AB52E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E2A1933"/>
    <w:multiLevelType w:val="multilevel"/>
    <w:tmpl w:val="67EAE6F0"/>
    <w:lvl w:ilvl="0">
      <w:start w:val="1"/>
      <w:numFmt w:val="decimal"/>
      <w:lvlText w:val="%1."/>
      <w:lvlJc w:val="left"/>
      <w:pPr>
        <w:tabs>
          <w:tab w:val="num" w:pos="612"/>
        </w:tabs>
        <w:ind w:left="612" w:hanging="61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88"/>
        </w:tabs>
        <w:ind w:left="1288" w:hanging="720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712"/>
        </w:tabs>
        <w:ind w:left="3712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80"/>
        </w:tabs>
        <w:ind w:left="42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08"/>
        </w:tabs>
        <w:ind w:left="520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36"/>
        </w:tabs>
        <w:ind w:left="6136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704"/>
        </w:tabs>
        <w:ind w:left="6704" w:hanging="2160"/>
      </w:pPr>
      <w:rPr>
        <w:rFonts w:hint="default"/>
      </w:rPr>
    </w:lvl>
  </w:abstractNum>
  <w:abstractNum w:abstractNumId="5">
    <w:nsid w:val="19395C24"/>
    <w:multiLevelType w:val="hybridMultilevel"/>
    <w:tmpl w:val="52482B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2352D9"/>
    <w:multiLevelType w:val="hybridMultilevel"/>
    <w:tmpl w:val="3B047C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F365D1"/>
    <w:multiLevelType w:val="multilevel"/>
    <w:tmpl w:val="AF76D7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2C834BFF"/>
    <w:multiLevelType w:val="hybridMultilevel"/>
    <w:tmpl w:val="56B011B0"/>
    <w:lvl w:ilvl="0" w:tplc="D4CE8C62">
      <w:start w:val="1"/>
      <w:numFmt w:val="decimal"/>
      <w:lvlText w:val="%1."/>
      <w:lvlJc w:val="left"/>
      <w:pPr>
        <w:ind w:left="1282" w:hanging="360"/>
      </w:pPr>
      <w:rPr>
        <w:sz w:val="28"/>
      </w:rPr>
    </w:lvl>
    <w:lvl w:ilvl="1" w:tplc="04090019" w:tentative="1">
      <w:start w:val="1"/>
      <w:numFmt w:val="lowerLetter"/>
      <w:lvlText w:val="%2."/>
      <w:lvlJc w:val="left"/>
      <w:pPr>
        <w:ind w:left="2002" w:hanging="360"/>
      </w:pPr>
    </w:lvl>
    <w:lvl w:ilvl="2" w:tplc="0409001B" w:tentative="1">
      <w:start w:val="1"/>
      <w:numFmt w:val="lowerRoman"/>
      <w:lvlText w:val="%3."/>
      <w:lvlJc w:val="right"/>
      <w:pPr>
        <w:ind w:left="2722" w:hanging="180"/>
      </w:pPr>
    </w:lvl>
    <w:lvl w:ilvl="3" w:tplc="0409000F" w:tentative="1">
      <w:start w:val="1"/>
      <w:numFmt w:val="decimal"/>
      <w:lvlText w:val="%4."/>
      <w:lvlJc w:val="left"/>
      <w:pPr>
        <w:ind w:left="3442" w:hanging="360"/>
      </w:pPr>
    </w:lvl>
    <w:lvl w:ilvl="4" w:tplc="04090019" w:tentative="1">
      <w:start w:val="1"/>
      <w:numFmt w:val="lowerLetter"/>
      <w:lvlText w:val="%5."/>
      <w:lvlJc w:val="left"/>
      <w:pPr>
        <w:ind w:left="4162" w:hanging="360"/>
      </w:pPr>
    </w:lvl>
    <w:lvl w:ilvl="5" w:tplc="0409001B" w:tentative="1">
      <w:start w:val="1"/>
      <w:numFmt w:val="lowerRoman"/>
      <w:lvlText w:val="%6."/>
      <w:lvlJc w:val="right"/>
      <w:pPr>
        <w:ind w:left="4882" w:hanging="180"/>
      </w:pPr>
    </w:lvl>
    <w:lvl w:ilvl="6" w:tplc="0409000F" w:tentative="1">
      <w:start w:val="1"/>
      <w:numFmt w:val="decimal"/>
      <w:lvlText w:val="%7."/>
      <w:lvlJc w:val="left"/>
      <w:pPr>
        <w:ind w:left="5602" w:hanging="360"/>
      </w:pPr>
    </w:lvl>
    <w:lvl w:ilvl="7" w:tplc="04090019" w:tentative="1">
      <w:start w:val="1"/>
      <w:numFmt w:val="lowerLetter"/>
      <w:lvlText w:val="%8."/>
      <w:lvlJc w:val="left"/>
      <w:pPr>
        <w:ind w:left="6322" w:hanging="360"/>
      </w:pPr>
    </w:lvl>
    <w:lvl w:ilvl="8" w:tplc="0409001B" w:tentative="1">
      <w:start w:val="1"/>
      <w:numFmt w:val="lowerRoman"/>
      <w:lvlText w:val="%9."/>
      <w:lvlJc w:val="right"/>
      <w:pPr>
        <w:ind w:left="7042" w:hanging="180"/>
      </w:pPr>
    </w:lvl>
  </w:abstractNum>
  <w:abstractNum w:abstractNumId="9">
    <w:nsid w:val="364230BA"/>
    <w:multiLevelType w:val="hybridMultilevel"/>
    <w:tmpl w:val="3B20B3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4944AD"/>
    <w:multiLevelType w:val="hybridMultilevel"/>
    <w:tmpl w:val="F3C6801C"/>
    <w:lvl w:ilvl="0" w:tplc="A93623DE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E1C763F"/>
    <w:multiLevelType w:val="hybridMultilevel"/>
    <w:tmpl w:val="EC946B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353B49"/>
    <w:multiLevelType w:val="hybridMultilevel"/>
    <w:tmpl w:val="3DDA5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71198D"/>
    <w:multiLevelType w:val="multilevel"/>
    <w:tmpl w:val="F7900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B523F62"/>
    <w:multiLevelType w:val="multilevel"/>
    <w:tmpl w:val="C8BEAF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D686219"/>
    <w:multiLevelType w:val="multilevel"/>
    <w:tmpl w:val="2B70B9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A9B25CB"/>
    <w:multiLevelType w:val="multilevel"/>
    <w:tmpl w:val="46AA3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F4525BF"/>
    <w:multiLevelType w:val="hybridMultilevel"/>
    <w:tmpl w:val="C846B31A"/>
    <w:lvl w:ilvl="0" w:tplc="4DC867E4">
      <w:start w:val="1"/>
      <w:numFmt w:val="decimal"/>
      <w:lvlText w:val="%1."/>
      <w:lvlJc w:val="left"/>
      <w:pPr>
        <w:tabs>
          <w:tab w:val="num" w:pos="851"/>
        </w:tabs>
        <w:ind w:left="0" w:firstLine="567"/>
      </w:p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8">
    <w:nsid w:val="5F841978"/>
    <w:multiLevelType w:val="hybridMultilevel"/>
    <w:tmpl w:val="B6A8C0B4"/>
    <w:lvl w:ilvl="0" w:tplc="4280A738">
      <w:start w:val="1"/>
      <w:numFmt w:val="decimal"/>
      <w:lvlText w:val="%1."/>
      <w:lvlJc w:val="left"/>
      <w:pPr>
        <w:tabs>
          <w:tab w:val="num" w:pos="900"/>
        </w:tabs>
        <w:ind w:left="900" w:hanging="540"/>
      </w:pPr>
      <w:rPr>
        <w:rFonts w:ascii="Arial" w:hAnsi="Arial" w:cs="Arial" w:hint="default"/>
        <w:sz w:val="28"/>
        <w:szCs w:val="28"/>
      </w:rPr>
    </w:lvl>
    <w:lvl w:ilvl="1" w:tplc="8F9CD2A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2" w:tplc="B74EA082">
      <w:start w:val="1"/>
      <w:numFmt w:val="bullet"/>
      <w:lvlText w:val="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10D0269"/>
    <w:multiLevelType w:val="multilevel"/>
    <w:tmpl w:val="5CD606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2DE326A"/>
    <w:multiLevelType w:val="multilevel"/>
    <w:tmpl w:val="AFF859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5FC4D04"/>
    <w:multiLevelType w:val="hybridMultilevel"/>
    <w:tmpl w:val="CACC95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2">
    <w:nsid w:val="665C1487"/>
    <w:multiLevelType w:val="multilevel"/>
    <w:tmpl w:val="4162B9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65F0A95"/>
    <w:multiLevelType w:val="hybridMultilevel"/>
    <w:tmpl w:val="479C8C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DC560FE"/>
    <w:multiLevelType w:val="hybridMultilevel"/>
    <w:tmpl w:val="E20EC112"/>
    <w:lvl w:ilvl="0" w:tplc="3824479E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E5E5454"/>
    <w:multiLevelType w:val="hybridMultilevel"/>
    <w:tmpl w:val="87EAA48A"/>
    <w:lvl w:ilvl="0" w:tplc="6876D0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E391896"/>
    <w:multiLevelType w:val="multilevel"/>
    <w:tmpl w:val="AE245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7EC80D9C"/>
    <w:multiLevelType w:val="hybridMultilevel"/>
    <w:tmpl w:val="83049590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F511FF4"/>
    <w:multiLevelType w:val="multilevel"/>
    <w:tmpl w:val="1248B2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25"/>
  </w:num>
  <w:num w:numId="3">
    <w:abstractNumId w:val="21"/>
  </w:num>
  <w:num w:numId="4">
    <w:abstractNumId w:val="18"/>
  </w:num>
  <w:num w:numId="5">
    <w:abstractNumId w:val="27"/>
  </w:num>
  <w:num w:numId="6">
    <w:abstractNumId w:val="11"/>
  </w:num>
  <w:num w:numId="7">
    <w:abstractNumId w:val="23"/>
  </w:num>
  <w:num w:numId="8">
    <w:abstractNumId w:val="4"/>
  </w:num>
  <w:num w:numId="9">
    <w:abstractNumId w:val="12"/>
  </w:num>
  <w:num w:numId="10">
    <w:abstractNumId w:val="10"/>
  </w:num>
  <w:num w:numId="11">
    <w:abstractNumId w:val="0"/>
  </w:num>
  <w:num w:numId="1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8"/>
  </w:num>
  <w:num w:numId="15">
    <w:abstractNumId w:val="24"/>
  </w:num>
  <w:num w:numId="16">
    <w:abstractNumId w:val="19"/>
  </w:num>
  <w:num w:numId="17">
    <w:abstractNumId w:val="2"/>
  </w:num>
  <w:num w:numId="18">
    <w:abstractNumId w:val="20"/>
  </w:num>
  <w:num w:numId="19">
    <w:abstractNumId w:val="13"/>
  </w:num>
  <w:num w:numId="20">
    <w:abstractNumId w:val="26"/>
  </w:num>
  <w:num w:numId="21">
    <w:abstractNumId w:val="28"/>
  </w:num>
  <w:num w:numId="22">
    <w:abstractNumId w:val="6"/>
  </w:num>
  <w:num w:numId="23">
    <w:abstractNumId w:val="22"/>
  </w:num>
  <w:num w:numId="24">
    <w:abstractNumId w:val="3"/>
  </w:num>
  <w:num w:numId="25">
    <w:abstractNumId w:val="1"/>
  </w:num>
  <w:num w:numId="26">
    <w:abstractNumId w:val="7"/>
  </w:num>
  <w:num w:numId="27">
    <w:abstractNumId w:val="16"/>
  </w:num>
  <w:num w:numId="28">
    <w:abstractNumId w:val="15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D5B"/>
    <w:rsid w:val="00002D91"/>
    <w:rsid w:val="00003322"/>
    <w:rsid w:val="00003F95"/>
    <w:rsid w:val="00007B2D"/>
    <w:rsid w:val="0001154D"/>
    <w:rsid w:val="000132C7"/>
    <w:rsid w:val="00013F17"/>
    <w:rsid w:val="00014E0F"/>
    <w:rsid w:val="000167F6"/>
    <w:rsid w:val="00024D9E"/>
    <w:rsid w:val="00025FCF"/>
    <w:rsid w:val="000407DB"/>
    <w:rsid w:val="00043F29"/>
    <w:rsid w:val="00047ADF"/>
    <w:rsid w:val="00047B73"/>
    <w:rsid w:val="000511DD"/>
    <w:rsid w:val="00055229"/>
    <w:rsid w:val="00064236"/>
    <w:rsid w:val="0006522A"/>
    <w:rsid w:val="0007062A"/>
    <w:rsid w:val="00071421"/>
    <w:rsid w:val="000739E8"/>
    <w:rsid w:val="00074150"/>
    <w:rsid w:val="000779D2"/>
    <w:rsid w:val="00080C87"/>
    <w:rsid w:val="000822E5"/>
    <w:rsid w:val="00082470"/>
    <w:rsid w:val="00085976"/>
    <w:rsid w:val="00090A24"/>
    <w:rsid w:val="00093DA1"/>
    <w:rsid w:val="000A158A"/>
    <w:rsid w:val="000A1A70"/>
    <w:rsid w:val="000A24E8"/>
    <w:rsid w:val="000A6451"/>
    <w:rsid w:val="000A7B4A"/>
    <w:rsid w:val="000B0B34"/>
    <w:rsid w:val="000B3362"/>
    <w:rsid w:val="000B3830"/>
    <w:rsid w:val="000B55E9"/>
    <w:rsid w:val="000B675D"/>
    <w:rsid w:val="000B79C4"/>
    <w:rsid w:val="000C00E2"/>
    <w:rsid w:val="000C13FD"/>
    <w:rsid w:val="000C1D61"/>
    <w:rsid w:val="000C4560"/>
    <w:rsid w:val="000D0130"/>
    <w:rsid w:val="000D036E"/>
    <w:rsid w:val="000D0C72"/>
    <w:rsid w:val="000E13C6"/>
    <w:rsid w:val="000E1417"/>
    <w:rsid w:val="000E378D"/>
    <w:rsid w:val="000E4927"/>
    <w:rsid w:val="000E5A46"/>
    <w:rsid w:val="000F2C84"/>
    <w:rsid w:val="000F2CDD"/>
    <w:rsid w:val="000F68A8"/>
    <w:rsid w:val="0010227A"/>
    <w:rsid w:val="001078D6"/>
    <w:rsid w:val="00111FE0"/>
    <w:rsid w:val="001169D3"/>
    <w:rsid w:val="001202B7"/>
    <w:rsid w:val="00124758"/>
    <w:rsid w:val="00126B19"/>
    <w:rsid w:val="001274A7"/>
    <w:rsid w:val="001300A4"/>
    <w:rsid w:val="0013023B"/>
    <w:rsid w:val="001332AD"/>
    <w:rsid w:val="00134A8D"/>
    <w:rsid w:val="0014122B"/>
    <w:rsid w:val="001427DD"/>
    <w:rsid w:val="001428F2"/>
    <w:rsid w:val="00142D1F"/>
    <w:rsid w:val="00145FAA"/>
    <w:rsid w:val="00146FA7"/>
    <w:rsid w:val="001510FA"/>
    <w:rsid w:val="0015187A"/>
    <w:rsid w:val="0015248B"/>
    <w:rsid w:val="001528F4"/>
    <w:rsid w:val="0015796E"/>
    <w:rsid w:val="001579CA"/>
    <w:rsid w:val="00160939"/>
    <w:rsid w:val="0016130F"/>
    <w:rsid w:val="001746A5"/>
    <w:rsid w:val="00175133"/>
    <w:rsid w:val="00177B1E"/>
    <w:rsid w:val="00187203"/>
    <w:rsid w:val="00196066"/>
    <w:rsid w:val="001977B2"/>
    <w:rsid w:val="001A01BE"/>
    <w:rsid w:val="001A03D3"/>
    <w:rsid w:val="001A0F2A"/>
    <w:rsid w:val="001A1F37"/>
    <w:rsid w:val="001A38E3"/>
    <w:rsid w:val="001B0C17"/>
    <w:rsid w:val="001B2172"/>
    <w:rsid w:val="001B5E03"/>
    <w:rsid w:val="001B7508"/>
    <w:rsid w:val="001B7956"/>
    <w:rsid w:val="001C2F90"/>
    <w:rsid w:val="001C534C"/>
    <w:rsid w:val="001D4088"/>
    <w:rsid w:val="001E38ED"/>
    <w:rsid w:val="001F0DA6"/>
    <w:rsid w:val="001F1260"/>
    <w:rsid w:val="001F1ECE"/>
    <w:rsid w:val="001F64F2"/>
    <w:rsid w:val="002001DC"/>
    <w:rsid w:val="00200541"/>
    <w:rsid w:val="00204794"/>
    <w:rsid w:val="0020673E"/>
    <w:rsid w:val="002212A5"/>
    <w:rsid w:val="00224972"/>
    <w:rsid w:val="002271D9"/>
    <w:rsid w:val="00236E2F"/>
    <w:rsid w:val="002529F6"/>
    <w:rsid w:val="002539AC"/>
    <w:rsid w:val="00254ACD"/>
    <w:rsid w:val="00257295"/>
    <w:rsid w:val="0026255A"/>
    <w:rsid w:val="00263232"/>
    <w:rsid w:val="002644FD"/>
    <w:rsid w:val="0027012D"/>
    <w:rsid w:val="002744AD"/>
    <w:rsid w:val="00276103"/>
    <w:rsid w:val="00276141"/>
    <w:rsid w:val="00276436"/>
    <w:rsid w:val="00280E39"/>
    <w:rsid w:val="00281A0B"/>
    <w:rsid w:val="00284433"/>
    <w:rsid w:val="00286792"/>
    <w:rsid w:val="00290348"/>
    <w:rsid w:val="00290EFB"/>
    <w:rsid w:val="00293900"/>
    <w:rsid w:val="0029471B"/>
    <w:rsid w:val="002963E0"/>
    <w:rsid w:val="00296ACC"/>
    <w:rsid w:val="002A2DD4"/>
    <w:rsid w:val="002A5ECE"/>
    <w:rsid w:val="002A7654"/>
    <w:rsid w:val="002B2504"/>
    <w:rsid w:val="002B4797"/>
    <w:rsid w:val="002B5C8F"/>
    <w:rsid w:val="002B6C71"/>
    <w:rsid w:val="002B7740"/>
    <w:rsid w:val="002C3114"/>
    <w:rsid w:val="002C7D12"/>
    <w:rsid w:val="002D1929"/>
    <w:rsid w:val="002D3FCD"/>
    <w:rsid w:val="002D6894"/>
    <w:rsid w:val="002D7722"/>
    <w:rsid w:val="002E0AE2"/>
    <w:rsid w:val="002E3E39"/>
    <w:rsid w:val="002E4A99"/>
    <w:rsid w:val="002E57C9"/>
    <w:rsid w:val="002E7259"/>
    <w:rsid w:val="002F0805"/>
    <w:rsid w:val="002F3603"/>
    <w:rsid w:val="002F72C8"/>
    <w:rsid w:val="0030169E"/>
    <w:rsid w:val="00302932"/>
    <w:rsid w:val="00306690"/>
    <w:rsid w:val="00307E03"/>
    <w:rsid w:val="00311146"/>
    <w:rsid w:val="00320530"/>
    <w:rsid w:val="0032560F"/>
    <w:rsid w:val="003278A4"/>
    <w:rsid w:val="0033125F"/>
    <w:rsid w:val="00335C28"/>
    <w:rsid w:val="00336C47"/>
    <w:rsid w:val="00341071"/>
    <w:rsid w:val="00343178"/>
    <w:rsid w:val="00343218"/>
    <w:rsid w:val="0034439F"/>
    <w:rsid w:val="00352D6C"/>
    <w:rsid w:val="00355573"/>
    <w:rsid w:val="00355C7B"/>
    <w:rsid w:val="00357DEB"/>
    <w:rsid w:val="00364E2E"/>
    <w:rsid w:val="00370FB7"/>
    <w:rsid w:val="00371067"/>
    <w:rsid w:val="00373292"/>
    <w:rsid w:val="00374311"/>
    <w:rsid w:val="003754A2"/>
    <w:rsid w:val="0037605F"/>
    <w:rsid w:val="00380CE5"/>
    <w:rsid w:val="00381C08"/>
    <w:rsid w:val="00383974"/>
    <w:rsid w:val="00391A0E"/>
    <w:rsid w:val="00394E0D"/>
    <w:rsid w:val="00397C25"/>
    <w:rsid w:val="003A15BB"/>
    <w:rsid w:val="003A175C"/>
    <w:rsid w:val="003A3B75"/>
    <w:rsid w:val="003A6924"/>
    <w:rsid w:val="003B311A"/>
    <w:rsid w:val="003B6080"/>
    <w:rsid w:val="003C0039"/>
    <w:rsid w:val="003C2A5C"/>
    <w:rsid w:val="003C5AAF"/>
    <w:rsid w:val="003C655F"/>
    <w:rsid w:val="003D0CEF"/>
    <w:rsid w:val="003D2A03"/>
    <w:rsid w:val="003D36BE"/>
    <w:rsid w:val="003E19B8"/>
    <w:rsid w:val="003E1EFB"/>
    <w:rsid w:val="003E7848"/>
    <w:rsid w:val="003F6E5B"/>
    <w:rsid w:val="003F7B7B"/>
    <w:rsid w:val="003F7E04"/>
    <w:rsid w:val="00401E83"/>
    <w:rsid w:val="00403321"/>
    <w:rsid w:val="00403792"/>
    <w:rsid w:val="00410BE9"/>
    <w:rsid w:val="00411716"/>
    <w:rsid w:val="00414E45"/>
    <w:rsid w:val="004209B9"/>
    <w:rsid w:val="00421127"/>
    <w:rsid w:val="004216A6"/>
    <w:rsid w:val="0042595A"/>
    <w:rsid w:val="00431289"/>
    <w:rsid w:val="004324C6"/>
    <w:rsid w:val="00433C10"/>
    <w:rsid w:val="004419BC"/>
    <w:rsid w:val="004446CB"/>
    <w:rsid w:val="00445D76"/>
    <w:rsid w:val="004469C6"/>
    <w:rsid w:val="00451782"/>
    <w:rsid w:val="00455844"/>
    <w:rsid w:val="00456CAA"/>
    <w:rsid w:val="00464750"/>
    <w:rsid w:val="00465999"/>
    <w:rsid w:val="004708CA"/>
    <w:rsid w:val="00473FF0"/>
    <w:rsid w:val="0048310A"/>
    <w:rsid w:val="00484872"/>
    <w:rsid w:val="00491055"/>
    <w:rsid w:val="0049112C"/>
    <w:rsid w:val="00494290"/>
    <w:rsid w:val="00495A50"/>
    <w:rsid w:val="004A7187"/>
    <w:rsid w:val="004B0C18"/>
    <w:rsid w:val="004B131E"/>
    <w:rsid w:val="004B2F2C"/>
    <w:rsid w:val="004B3CD9"/>
    <w:rsid w:val="004B3E6B"/>
    <w:rsid w:val="004B4E39"/>
    <w:rsid w:val="004B5105"/>
    <w:rsid w:val="004B5512"/>
    <w:rsid w:val="004B78B9"/>
    <w:rsid w:val="004C0F0A"/>
    <w:rsid w:val="004C4D9D"/>
    <w:rsid w:val="004C68CB"/>
    <w:rsid w:val="004D19F4"/>
    <w:rsid w:val="004D55F6"/>
    <w:rsid w:val="004E2E93"/>
    <w:rsid w:val="004E43B3"/>
    <w:rsid w:val="004F15D3"/>
    <w:rsid w:val="004F19FB"/>
    <w:rsid w:val="004F615C"/>
    <w:rsid w:val="004F6F5A"/>
    <w:rsid w:val="0050059F"/>
    <w:rsid w:val="0050070A"/>
    <w:rsid w:val="005008AC"/>
    <w:rsid w:val="00507929"/>
    <w:rsid w:val="005100CE"/>
    <w:rsid w:val="00511B8C"/>
    <w:rsid w:val="00514A9C"/>
    <w:rsid w:val="00516008"/>
    <w:rsid w:val="00517870"/>
    <w:rsid w:val="0052293A"/>
    <w:rsid w:val="005265B5"/>
    <w:rsid w:val="00535DAF"/>
    <w:rsid w:val="0053699B"/>
    <w:rsid w:val="00541FDF"/>
    <w:rsid w:val="0055009D"/>
    <w:rsid w:val="00550A7A"/>
    <w:rsid w:val="00553FD9"/>
    <w:rsid w:val="00564E8B"/>
    <w:rsid w:val="00567E57"/>
    <w:rsid w:val="005733AC"/>
    <w:rsid w:val="00576DC5"/>
    <w:rsid w:val="005808BA"/>
    <w:rsid w:val="00581111"/>
    <w:rsid w:val="00581955"/>
    <w:rsid w:val="005848A8"/>
    <w:rsid w:val="00586758"/>
    <w:rsid w:val="00591DE7"/>
    <w:rsid w:val="00597AF8"/>
    <w:rsid w:val="005A03CD"/>
    <w:rsid w:val="005A19D7"/>
    <w:rsid w:val="005A4B0D"/>
    <w:rsid w:val="005A66FD"/>
    <w:rsid w:val="005B27A5"/>
    <w:rsid w:val="005B5CD3"/>
    <w:rsid w:val="005B69F0"/>
    <w:rsid w:val="005B7899"/>
    <w:rsid w:val="005C4049"/>
    <w:rsid w:val="005C6F80"/>
    <w:rsid w:val="005D011A"/>
    <w:rsid w:val="005D12A7"/>
    <w:rsid w:val="005D1FF3"/>
    <w:rsid w:val="005D2F3C"/>
    <w:rsid w:val="005D60DF"/>
    <w:rsid w:val="005E2026"/>
    <w:rsid w:val="005E36DB"/>
    <w:rsid w:val="005E4E60"/>
    <w:rsid w:val="005F12BE"/>
    <w:rsid w:val="005F503F"/>
    <w:rsid w:val="005F59C6"/>
    <w:rsid w:val="005F7722"/>
    <w:rsid w:val="00601357"/>
    <w:rsid w:val="00602ED3"/>
    <w:rsid w:val="00604335"/>
    <w:rsid w:val="00606AE5"/>
    <w:rsid w:val="00607E9C"/>
    <w:rsid w:val="00611116"/>
    <w:rsid w:val="0061154D"/>
    <w:rsid w:val="006136FD"/>
    <w:rsid w:val="0061613C"/>
    <w:rsid w:val="006173F5"/>
    <w:rsid w:val="0062118E"/>
    <w:rsid w:val="00621BBD"/>
    <w:rsid w:val="00624534"/>
    <w:rsid w:val="006251AA"/>
    <w:rsid w:val="00625AE2"/>
    <w:rsid w:val="00625E98"/>
    <w:rsid w:val="006262EE"/>
    <w:rsid w:val="0062720B"/>
    <w:rsid w:val="00630025"/>
    <w:rsid w:val="00633180"/>
    <w:rsid w:val="006331C1"/>
    <w:rsid w:val="00635967"/>
    <w:rsid w:val="00644CEE"/>
    <w:rsid w:val="0065238A"/>
    <w:rsid w:val="0065393E"/>
    <w:rsid w:val="00655471"/>
    <w:rsid w:val="00662C7F"/>
    <w:rsid w:val="00664F07"/>
    <w:rsid w:val="00670134"/>
    <w:rsid w:val="00670192"/>
    <w:rsid w:val="00670FBB"/>
    <w:rsid w:val="00675D09"/>
    <w:rsid w:val="00684FC6"/>
    <w:rsid w:val="00686112"/>
    <w:rsid w:val="006918AB"/>
    <w:rsid w:val="006924E9"/>
    <w:rsid w:val="006947C5"/>
    <w:rsid w:val="00694C9A"/>
    <w:rsid w:val="00695458"/>
    <w:rsid w:val="0069641A"/>
    <w:rsid w:val="00697CFD"/>
    <w:rsid w:val="006A0080"/>
    <w:rsid w:val="006A28C6"/>
    <w:rsid w:val="006A4511"/>
    <w:rsid w:val="006B30E4"/>
    <w:rsid w:val="006B4BD4"/>
    <w:rsid w:val="006B774A"/>
    <w:rsid w:val="006C3C5A"/>
    <w:rsid w:val="006C3C82"/>
    <w:rsid w:val="006C505E"/>
    <w:rsid w:val="006C67C2"/>
    <w:rsid w:val="006C6A0E"/>
    <w:rsid w:val="006C70F9"/>
    <w:rsid w:val="006D0127"/>
    <w:rsid w:val="006D4775"/>
    <w:rsid w:val="006D5612"/>
    <w:rsid w:val="006D784D"/>
    <w:rsid w:val="006E3CF4"/>
    <w:rsid w:val="006E7BA7"/>
    <w:rsid w:val="006F27AE"/>
    <w:rsid w:val="006F31A5"/>
    <w:rsid w:val="006F5C65"/>
    <w:rsid w:val="006F65CA"/>
    <w:rsid w:val="007002EB"/>
    <w:rsid w:val="00705DCB"/>
    <w:rsid w:val="00706455"/>
    <w:rsid w:val="00713222"/>
    <w:rsid w:val="0071640A"/>
    <w:rsid w:val="00722716"/>
    <w:rsid w:val="00722DCD"/>
    <w:rsid w:val="00725DAD"/>
    <w:rsid w:val="00726D61"/>
    <w:rsid w:val="007309D1"/>
    <w:rsid w:val="00733055"/>
    <w:rsid w:val="00735DF2"/>
    <w:rsid w:val="0073613B"/>
    <w:rsid w:val="007370F8"/>
    <w:rsid w:val="00746602"/>
    <w:rsid w:val="00747590"/>
    <w:rsid w:val="00750495"/>
    <w:rsid w:val="00751BBD"/>
    <w:rsid w:val="00753997"/>
    <w:rsid w:val="00757C7F"/>
    <w:rsid w:val="0076107D"/>
    <w:rsid w:val="00761BF5"/>
    <w:rsid w:val="0076458C"/>
    <w:rsid w:val="007678AA"/>
    <w:rsid w:val="00770CB7"/>
    <w:rsid w:val="00777CBF"/>
    <w:rsid w:val="007816EC"/>
    <w:rsid w:val="0078173B"/>
    <w:rsid w:val="00782076"/>
    <w:rsid w:val="00787310"/>
    <w:rsid w:val="00792B70"/>
    <w:rsid w:val="00793083"/>
    <w:rsid w:val="0079335A"/>
    <w:rsid w:val="00793C86"/>
    <w:rsid w:val="007A4BFC"/>
    <w:rsid w:val="007B234E"/>
    <w:rsid w:val="007B389A"/>
    <w:rsid w:val="007B3997"/>
    <w:rsid w:val="007B6AAB"/>
    <w:rsid w:val="007C1CB1"/>
    <w:rsid w:val="007C1F43"/>
    <w:rsid w:val="007C2603"/>
    <w:rsid w:val="007C2F59"/>
    <w:rsid w:val="007C46AA"/>
    <w:rsid w:val="007C7B41"/>
    <w:rsid w:val="007C7EAC"/>
    <w:rsid w:val="007D48E8"/>
    <w:rsid w:val="007D5A7E"/>
    <w:rsid w:val="007D78AC"/>
    <w:rsid w:val="007F08CD"/>
    <w:rsid w:val="007F5709"/>
    <w:rsid w:val="007F788B"/>
    <w:rsid w:val="00801A0D"/>
    <w:rsid w:val="008067F2"/>
    <w:rsid w:val="00811465"/>
    <w:rsid w:val="0081242F"/>
    <w:rsid w:val="00812D78"/>
    <w:rsid w:val="00815BB9"/>
    <w:rsid w:val="00816C40"/>
    <w:rsid w:val="008175DF"/>
    <w:rsid w:val="00820BF4"/>
    <w:rsid w:val="00820C76"/>
    <w:rsid w:val="0083013A"/>
    <w:rsid w:val="008321D3"/>
    <w:rsid w:val="0083279C"/>
    <w:rsid w:val="00832DFF"/>
    <w:rsid w:val="00832E69"/>
    <w:rsid w:val="00843AD9"/>
    <w:rsid w:val="008458AF"/>
    <w:rsid w:val="00846B36"/>
    <w:rsid w:val="00846F89"/>
    <w:rsid w:val="008472B3"/>
    <w:rsid w:val="00850B6B"/>
    <w:rsid w:val="0085335F"/>
    <w:rsid w:val="00854B92"/>
    <w:rsid w:val="0085559A"/>
    <w:rsid w:val="008578D0"/>
    <w:rsid w:val="00857BAD"/>
    <w:rsid w:val="00860602"/>
    <w:rsid w:val="008628B4"/>
    <w:rsid w:val="00862F04"/>
    <w:rsid w:val="00865AE6"/>
    <w:rsid w:val="00867E7C"/>
    <w:rsid w:val="008721FE"/>
    <w:rsid w:val="00875075"/>
    <w:rsid w:val="0087513F"/>
    <w:rsid w:val="0088372A"/>
    <w:rsid w:val="008854EE"/>
    <w:rsid w:val="00890BEE"/>
    <w:rsid w:val="00893E85"/>
    <w:rsid w:val="0089560C"/>
    <w:rsid w:val="008A1AD2"/>
    <w:rsid w:val="008A2AFE"/>
    <w:rsid w:val="008A3A73"/>
    <w:rsid w:val="008A4C0C"/>
    <w:rsid w:val="008B0FF8"/>
    <w:rsid w:val="008B596D"/>
    <w:rsid w:val="008B70C1"/>
    <w:rsid w:val="008C04E4"/>
    <w:rsid w:val="008C0C84"/>
    <w:rsid w:val="008C313B"/>
    <w:rsid w:val="008C349F"/>
    <w:rsid w:val="008D31F6"/>
    <w:rsid w:val="008D4DB8"/>
    <w:rsid w:val="008D730F"/>
    <w:rsid w:val="008E6E78"/>
    <w:rsid w:val="008E73DF"/>
    <w:rsid w:val="008E7E65"/>
    <w:rsid w:val="008F2779"/>
    <w:rsid w:val="008F7690"/>
    <w:rsid w:val="00901B13"/>
    <w:rsid w:val="00911E77"/>
    <w:rsid w:val="00911FEB"/>
    <w:rsid w:val="009120AF"/>
    <w:rsid w:val="009154C3"/>
    <w:rsid w:val="00923A0A"/>
    <w:rsid w:val="00924BAB"/>
    <w:rsid w:val="009278BA"/>
    <w:rsid w:val="00932781"/>
    <w:rsid w:val="00933AB4"/>
    <w:rsid w:val="00935094"/>
    <w:rsid w:val="009448C9"/>
    <w:rsid w:val="0095449D"/>
    <w:rsid w:val="009559EA"/>
    <w:rsid w:val="00956269"/>
    <w:rsid w:val="0096074A"/>
    <w:rsid w:val="0096428C"/>
    <w:rsid w:val="00966AEC"/>
    <w:rsid w:val="00970BC8"/>
    <w:rsid w:val="00973538"/>
    <w:rsid w:val="00976354"/>
    <w:rsid w:val="00976E62"/>
    <w:rsid w:val="009853F4"/>
    <w:rsid w:val="0098557B"/>
    <w:rsid w:val="00987E4C"/>
    <w:rsid w:val="00987F0C"/>
    <w:rsid w:val="00987F63"/>
    <w:rsid w:val="009908F8"/>
    <w:rsid w:val="00994C74"/>
    <w:rsid w:val="00996894"/>
    <w:rsid w:val="009A05E3"/>
    <w:rsid w:val="009A23B3"/>
    <w:rsid w:val="009B1B4C"/>
    <w:rsid w:val="009B1EE1"/>
    <w:rsid w:val="009B4DCC"/>
    <w:rsid w:val="009B51B6"/>
    <w:rsid w:val="009C069F"/>
    <w:rsid w:val="009C3A55"/>
    <w:rsid w:val="009D627F"/>
    <w:rsid w:val="009E0378"/>
    <w:rsid w:val="009E44E3"/>
    <w:rsid w:val="009E49ED"/>
    <w:rsid w:val="009E5007"/>
    <w:rsid w:val="009E662C"/>
    <w:rsid w:val="009F4D75"/>
    <w:rsid w:val="009F757F"/>
    <w:rsid w:val="009F7EC5"/>
    <w:rsid w:val="00A00441"/>
    <w:rsid w:val="00A027E3"/>
    <w:rsid w:val="00A03213"/>
    <w:rsid w:val="00A10F24"/>
    <w:rsid w:val="00A11515"/>
    <w:rsid w:val="00A163C7"/>
    <w:rsid w:val="00A217AF"/>
    <w:rsid w:val="00A42445"/>
    <w:rsid w:val="00A45525"/>
    <w:rsid w:val="00A47405"/>
    <w:rsid w:val="00A51EFD"/>
    <w:rsid w:val="00A5214B"/>
    <w:rsid w:val="00A56706"/>
    <w:rsid w:val="00A604A7"/>
    <w:rsid w:val="00A629B7"/>
    <w:rsid w:val="00A71DAA"/>
    <w:rsid w:val="00A73291"/>
    <w:rsid w:val="00A746B7"/>
    <w:rsid w:val="00A760CC"/>
    <w:rsid w:val="00A87BBB"/>
    <w:rsid w:val="00A905F4"/>
    <w:rsid w:val="00A93166"/>
    <w:rsid w:val="00A93360"/>
    <w:rsid w:val="00A953C0"/>
    <w:rsid w:val="00A95DD2"/>
    <w:rsid w:val="00A96C0F"/>
    <w:rsid w:val="00A96F02"/>
    <w:rsid w:val="00A97DA9"/>
    <w:rsid w:val="00AA3CDF"/>
    <w:rsid w:val="00AA6B80"/>
    <w:rsid w:val="00AB0610"/>
    <w:rsid w:val="00AB07D6"/>
    <w:rsid w:val="00AB19FF"/>
    <w:rsid w:val="00AB2327"/>
    <w:rsid w:val="00AB2F79"/>
    <w:rsid w:val="00AB2F95"/>
    <w:rsid w:val="00AB4C44"/>
    <w:rsid w:val="00AB6BE3"/>
    <w:rsid w:val="00AB6D1B"/>
    <w:rsid w:val="00AC235A"/>
    <w:rsid w:val="00AC37DD"/>
    <w:rsid w:val="00AC6B07"/>
    <w:rsid w:val="00AC70FD"/>
    <w:rsid w:val="00AD2164"/>
    <w:rsid w:val="00AD44E4"/>
    <w:rsid w:val="00AD7378"/>
    <w:rsid w:val="00AD76FE"/>
    <w:rsid w:val="00AE1893"/>
    <w:rsid w:val="00AE22B2"/>
    <w:rsid w:val="00AE5917"/>
    <w:rsid w:val="00AF0780"/>
    <w:rsid w:val="00AF63F7"/>
    <w:rsid w:val="00AF7E43"/>
    <w:rsid w:val="00B042EB"/>
    <w:rsid w:val="00B076B8"/>
    <w:rsid w:val="00B10B70"/>
    <w:rsid w:val="00B12378"/>
    <w:rsid w:val="00B30E21"/>
    <w:rsid w:val="00B31827"/>
    <w:rsid w:val="00B32A59"/>
    <w:rsid w:val="00B3491F"/>
    <w:rsid w:val="00B34BA6"/>
    <w:rsid w:val="00B35B41"/>
    <w:rsid w:val="00B3796A"/>
    <w:rsid w:val="00B4005E"/>
    <w:rsid w:val="00B40257"/>
    <w:rsid w:val="00B42A51"/>
    <w:rsid w:val="00B4730A"/>
    <w:rsid w:val="00B50041"/>
    <w:rsid w:val="00B5052F"/>
    <w:rsid w:val="00B506BF"/>
    <w:rsid w:val="00B73BB5"/>
    <w:rsid w:val="00B745DB"/>
    <w:rsid w:val="00B770F9"/>
    <w:rsid w:val="00B815B4"/>
    <w:rsid w:val="00B82885"/>
    <w:rsid w:val="00B82AD4"/>
    <w:rsid w:val="00B83E43"/>
    <w:rsid w:val="00B84570"/>
    <w:rsid w:val="00B848D3"/>
    <w:rsid w:val="00B84D85"/>
    <w:rsid w:val="00B91A60"/>
    <w:rsid w:val="00B938C0"/>
    <w:rsid w:val="00BA0899"/>
    <w:rsid w:val="00BA7938"/>
    <w:rsid w:val="00BB5205"/>
    <w:rsid w:val="00BB6A90"/>
    <w:rsid w:val="00BC094D"/>
    <w:rsid w:val="00BC1165"/>
    <w:rsid w:val="00BC442E"/>
    <w:rsid w:val="00BC48F1"/>
    <w:rsid w:val="00BC4C36"/>
    <w:rsid w:val="00BC5785"/>
    <w:rsid w:val="00BC6CF7"/>
    <w:rsid w:val="00BC73A7"/>
    <w:rsid w:val="00BC7451"/>
    <w:rsid w:val="00BD0D3C"/>
    <w:rsid w:val="00BD5D64"/>
    <w:rsid w:val="00BD65BC"/>
    <w:rsid w:val="00BE0559"/>
    <w:rsid w:val="00BE375C"/>
    <w:rsid w:val="00BF040B"/>
    <w:rsid w:val="00BF174A"/>
    <w:rsid w:val="00BF75EE"/>
    <w:rsid w:val="00C04B8D"/>
    <w:rsid w:val="00C12C54"/>
    <w:rsid w:val="00C21086"/>
    <w:rsid w:val="00C2324B"/>
    <w:rsid w:val="00C24AF1"/>
    <w:rsid w:val="00C2539D"/>
    <w:rsid w:val="00C2592D"/>
    <w:rsid w:val="00C3023F"/>
    <w:rsid w:val="00C30CC7"/>
    <w:rsid w:val="00C374AC"/>
    <w:rsid w:val="00C41E6A"/>
    <w:rsid w:val="00C44666"/>
    <w:rsid w:val="00C45276"/>
    <w:rsid w:val="00C46594"/>
    <w:rsid w:val="00C51749"/>
    <w:rsid w:val="00C51758"/>
    <w:rsid w:val="00C51CE0"/>
    <w:rsid w:val="00C578BD"/>
    <w:rsid w:val="00C61162"/>
    <w:rsid w:val="00C616A1"/>
    <w:rsid w:val="00C651D1"/>
    <w:rsid w:val="00C67245"/>
    <w:rsid w:val="00C74D40"/>
    <w:rsid w:val="00C77481"/>
    <w:rsid w:val="00C8406E"/>
    <w:rsid w:val="00C90475"/>
    <w:rsid w:val="00C93703"/>
    <w:rsid w:val="00C93E98"/>
    <w:rsid w:val="00C9777E"/>
    <w:rsid w:val="00CA2273"/>
    <w:rsid w:val="00CA2B2E"/>
    <w:rsid w:val="00CA31A2"/>
    <w:rsid w:val="00CA408D"/>
    <w:rsid w:val="00CB1D2C"/>
    <w:rsid w:val="00CB34D5"/>
    <w:rsid w:val="00CC477D"/>
    <w:rsid w:val="00CC796D"/>
    <w:rsid w:val="00CC7D02"/>
    <w:rsid w:val="00CD4CF2"/>
    <w:rsid w:val="00CD50E7"/>
    <w:rsid w:val="00CD564D"/>
    <w:rsid w:val="00CD6E5E"/>
    <w:rsid w:val="00CD720E"/>
    <w:rsid w:val="00CE0BAE"/>
    <w:rsid w:val="00CE1A93"/>
    <w:rsid w:val="00CE2988"/>
    <w:rsid w:val="00CE2E9F"/>
    <w:rsid w:val="00CE38DD"/>
    <w:rsid w:val="00CE4544"/>
    <w:rsid w:val="00CE695A"/>
    <w:rsid w:val="00CE71F4"/>
    <w:rsid w:val="00CE724D"/>
    <w:rsid w:val="00CF24FF"/>
    <w:rsid w:val="00CF331D"/>
    <w:rsid w:val="00CF49D5"/>
    <w:rsid w:val="00D00F02"/>
    <w:rsid w:val="00D04211"/>
    <w:rsid w:val="00D06C07"/>
    <w:rsid w:val="00D133D8"/>
    <w:rsid w:val="00D15A97"/>
    <w:rsid w:val="00D22200"/>
    <w:rsid w:val="00D30E89"/>
    <w:rsid w:val="00D31ABA"/>
    <w:rsid w:val="00D34443"/>
    <w:rsid w:val="00D348BB"/>
    <w:rsid w:val="00D376FB"/>
    <w:rsid w:val="00D4225F"/>
    <w:rsid w:val="00D43946"/>
    <w:rsid w:val="00D44F6C"/>
    <w:rsid w:val="00D465F7"/>
    <w:rsid w:val="00D46ECA"/>
    <w:rsid w:val="00D52351"/>
    <w:rsid w:val="00D542BC"/>
    <w:rsid w:val="00D54C15"/>
    <w:rsid w:val="00D55570"/>
    <w:rsid w:val="00D57586"/>
    <w:rsid w:val="00D604E3"/>
    <w:rsid w:val="00D60DDE"/>
    <w:rsid w:val="00D6510E"/>
    <w:rsid w:val="00D76A68"/>
    <w:rsid w:val="00D76BB8"/>
    <w:rsid w:val="00D77E60"/>
    <w:rsid w:val="00D83A64"/>
    <w:rsid w:val="00D90D2A"/>
    <w:rsid w:val="00DA027C"/>
    <w:rsid w:val="00DA4F2F"/>
    <w:rsid w:val="00DA6AF8"/>
    <w:rsid w:val="00DB1CDF"/>
    <w:rsid w:val="00DB695B"/>
    <w:rsid w:val="00DC08FE"/>
    <w:rsid w:val="00DC25D1"/>
    <w:rsid w:val="00DC3521"/>
    <w:rsid w:val="00DC52A2"/>
    <w:rsid w:val="00DD2F16"/>
    <w:rsid w:val="00DD47FE"/>
    <w:rsid w:val="00DD58F6"/>
    <w:rsid w:val="00DD6035"/>
    <w:rsid w:val="00DD657B"/>
    <w:rsid w:val="00DE0712"/>
    <w:rsid w:val="00DE1148"/>
    <w:rsid w:val="00DE1D5B"/>
    <w:rsid w:val="00E03330"/>
    <w:rsid w:val="00E131D3"/>
    <w:rsid w:val="00E15083"/>
    <w:rsid w:val="00E172F5"/>
    <w:rsid w:val="00E17550"/>
    <w:rsid w:val="00E17A06"/>
    <w:rsid w:val="00E23BEF"/>
    <w:rsid w:val="00E27DEB"/>
    <w:rsid w:val="00E303E6"/>
    <w:rsid w:val="00E33E3E"/>
    <w:rsid w:val="00E33EEC"/>
    <w:rsid w:val="00E37E63"/>
    <w:rsid w:val="00E432D3"/>
    <w:rsid w:val="00E5288C"/>
    <w:rsid w:val="00E65EDE"/>
    <w:rsid w:val="00E8185A"/>
    <w:rsid w:val="00E81B11"/>
    <w:rsid w:val="00E83012"/>
    <w:rsid w:val="00E841BC"/>
    <w:rsid w:val="00E85152"/>
    <w:rsid w:val="00E862D7"/>
    <w:rsid w:val="00E97D8C"/>
    <w:rsid w:val="00EA365A"/>
    <w:rsid w:val="00EA3969"/>
    <w:rsid w:val="00EA3EAF"/>
    <w:rsid w:val="00EA468F"/>
    <w:rsid w:val="00EA550B"/>
    <w:rsid w:val="00EB06A5"/>
    <w:rsid w:val="00EB6B84"/>
    <w:rsid w:val="00EB6FFB"/>
    <w:rsid w:val="00EB76CC"/>
    <w:rsid w:val="00EC1295"/>
    <w:rsid w:val="00EC152A"/>
    <w:rsid w:val="00EC1B23"/>
    <w:rsid w:val="00EC1D7D"/>
    <w:rsid w:val="00EC6EFF"/>
    <w:rsid w:val="00ED781A"/>
    <w:rsid w:val="00EE032E"/>
    <w:rsid w:val="00EE0F53"/>
    <w:rsid w:val="00EE407B"/>
    <w:rsid w:val="00EE46E3"/>
    <w:rsid w:val="00EE6FEA"/>
    <w:rsid w:val="00EF1193"/>
    <w:rsid w:val="00EF2226"/>
    <w:rsid w:val="00EF4932"/>
    <w:rsid w:val="00EF7325"/>
    <w:rsid w:val="00F004EE"/>
    <w:rsid w:val="00F01404"/>
    <w:rsid w:val="00F06F8A"/>
    <w:rsid w:val="00F102E2"/>
    <w:rsid w:val="00F14221"/>
    <w:rsid w:val="00F1798E"/>
    <w:rsid w:val="00F32F21"/>
    <w:rsid w:val="00F37103"/>
    <w:rsid w:val="00F41739"/>
    <w:rsid w:val="00F41DD0"/>
    <w:rsid w:val="00F4613A"/>
    <w:rsid w:val="00F506CF"/>
    <w:rsid w:val="00F53927"/>
    <w:rsid w:val="00F61641"/>
    <w:rsid w:val="00F62849"/>
    <w:rsid w:val="00F62FFB"/>
    <w:rsid w:val="00F66163"/>
    <w:rsid w:val="00F668AE"/>
    <w:rsid w:val="00F674A1"/>
    <w:rsid w:val="00F706BF"/>
    <w:rsid w:val="00F71E24"/>
    <w:rsid w:val="00F81340"/>
    <w:rsid w:val="00F862B3"/>
    <w:rsid w:val="00F868B0"/>
    <w:rsid w:val="00F95782"/>
    <w:rsid w:val="00FA00DA"/>
    <w:rsid w:val="00FA1360"/>
    <w:rsid w:val="00FA1C78"/>
    <w:rsid w:val="00FB167C"/>
    <w:rsid w:val="00FB30D4"/>
    <w:rsid w:val="00FB5204"/>
    <w:rsid w:val="00FB73EF"/>
    <w:rsid w:val="00FB7CA2"/>
    <w:rsid w:val="00FC0A1B"/>
    <w:rsid w:val="00FC21D0"/>
    <w:rsid w:val="00FC4739"/>
    <w:rsid w:val="00FC5555"/>
    <w:rsid w:val="00FD3614"/>
    <w:rsid w:val="00FE0329"/>
    <w:rsid w:val="00FE2769"/>
    <w:rsid w:val="00FE7B50"/>
    <w:rsid w:val="00FF4D2A"/>
    <w:rsid w:val="00FF4E51"/>
    <w:rsid w:val="00FF62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03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10F2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6074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1 Знак Знак Знак Знак Знак Знак"/>
    <w:rsid w:val="000D036E"/>
    <w:rPr>
      <w:rFonts w:ascii="Arial" w:hAnsi="Arial" w:cs="Arial"/>
      <w:sz w:val="28"/>
    </w:rPr>
  </w:style>
  <w:style w:type="paragraph" w:styleId="a3">
    <w:name w:val="Title"/>
    <w:basedOn w:val="a"/>
    <w:link w:val="a4"/>
    <w:qFormat/>
    <w:rsid w:val="000D036E"/>
    <w:pPr>
      <w:widowControl w:val="0"/>
      <w:tabs>
        <w:tab w:val="left" w:pos="432"/>
        <w:tab w:val="left" w:pos="720"/>
        <w:tab w:val="left" w:pos="864"/>
        <w:tab w:val="left" w:pos="1296"/>
        <w:tab w:val="left" w:pos="2304"/>
        <w:tab w:val="left" w:pos="2592"/>
        <w:tab w:val="left" w:pos="2736"/>
        <w:tab w:val="left" w:pos="3168"/>
        <w:tab w:val="left" w:pos="4608"/>
      </w:tabs>
      <w:ind w:firstLine="720"/>
      <w:jc w:val="center"/>
    </w:pPr>
    <w:rPr>
      <w:rFonts w:eastAsia="PMingLiU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0D036E"/>
    <w:rPr>
      <w:rFonts w:ascii="Times New Roman" w:eastAsia="PMingLiU" w:hAnsi="Times New Roman" w:cs="Times New Roman"/>
      <w:b/>
      <w:sz w:val="28"/>
      <w:szCs w:val="20"/>
    </w:rPr>
  </w:style>
  <w:style w:type="paragraph" w:styleId="a5">
    <w:name w:val="caption"/>
    <w:basedOn w:val="a"/>
    <w:next w:val="a"/>
    <w:unhideWhenUsed/>
    <w:qFormat/>
    <w:rsid w:val="00670134"/>
    <w:rPr>
      <w:b/>
      <w:bCs/>
      <w:sz w:val="20"/>
      <w:szCs w:val="20"/>
    </w:rPr>
  </w:style>
  <w:style w:type="paragraph" w:styleId="a6">
    <w:name w:val="List Paragraph"/>
    <w:basedOn w:val="a"/>
    <w:uiPriority w:val="34"/>
    <w:qFormat/>
    <w:rsid w:val="006173F5"/>
    <w:pPr>
      <w:ind w:left="720"/>
      <w:contextualSpacing/>
    </w:pPr>
  </w:style>
  <w:style w:type="paragraph" w:customStyle="1" w:styleId="Arial14pt">
    <w:name w:val="Стиль Основной текст + Arial 14 pt полужирный по центру"/>
    <w:basedOn w:val="2"/>
    <w:next w:val="a7"/>
    <w:rsid w:val="00A10F24"/>
    <w:pPr>
      <w:keepLines w:val="0"/>
      <w:spacing w:before="240" w:after="60"/>
      <w:jc w:val="center"/>
    </w:pPr>
    <w:rPr>
      <w:rFonts w:ascii="Arial" w:eastAsia="Times New Roman" w:hAnsi="Arial" w:cs="Arial"/>
      <w:iCs/>
      <w:color w:val="auto"/>
      <w:sz w:val="28"/>
      <w:szCs w:val="20"/>
    </w:rPr>
  </w:style>
  <w:style w:type="character" w:customStyle="1" w:styleId="20">
    <w:name w:val="Заголовок 2 Знак"/>
    <w:basedOn w:val="a0"/>
    <w:link w:val="2"/>
    <w:uiPriority w:val="9"/>
    <w:rsid w:val="00A10F2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7">
    <w:name w:val="Balloon Text"/>
    <w:basedOn w:val="a"/>
    <w:link w:val="a8"/>
    <w:unhideWhenUsed/>
    <w:rsid w:val="00A10F24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rsid w:val="00A10F24"/>
    <w:rPr>
      <w:rFonts w:ascii="Segoe UI" w:eastAsia="Times New Roman" w:hAnsi="Segoe UI" w:cs="Segoe UI"/>
      <w:sz w:val="18"/>
      <w:szCs w:val="18"/>
      <w:lang w:eastAsia="ru-RU"/>
    </w:rPr>
  </w:style>
  <w:style w:type="table" w:styleId="a9">
    <w:name w:val="Table Grid"/>
    <w:basedOn w:val="a1"/>
    <w:rsid w:val="002D1929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 Indent"/>
    <w:basedOn w:val="a"/>
    <w:link w:val="af"/>
    <w:rsid w:val="00082470"/>
    <w:pPr>
      <w:spacing w:line="360" w:lineRule="auto"/>
      <w:ind w:firstLine="567"/>
      <w:jc w:val="both"/>
    </w:pPr>
    <w:rPr>
      <w:sz w:val="28"/>
      <w:szCs w:val="20"/>
      <w:lang w:eastAsia="en-US"/>
    </w:rPr>
  </w:style>
  <w:style w:type="character" w:customStyle="1" w:styleId="af">
    <w:name w:val="Основной текст с отступом Знак"/>
    <w:basedOn w:val="a0"/>
    <w:link w:val="ae"/>
    <w:rsid w:val="00082470"/>
    <w:rPr>
      <w:rFonts w:ascii="Times New Roman" w:eastAsia="Times New Roman" w:hAnsi="Times New Roman" w:cs="Times New Roman"/>
      <w:sz w:val="28"/>
      <w:szCs w:val="20"/>
    </w:rPr>
  </w:style>
  <w:style w:type="paragraph" w:customStyle="1" w:styleId="af0">
    <w:name w:val="Формула"/>
    <w:basedOn w:val="ae"/>
    <w:next w:val="ae"/>
    <w:rsid w:val="00082470"/>
    <w:pPr>
      <w:tabs>
        <w:tab w:val="left" w:pos="6237"/>
      </w:tabs>
      <w:ind w:firstLine="0"/>
      <w:jc w:val="right"/>
    </w:pPr>
  </w:style>
  <w:style w:type="paragraph" w:styleId="31">
    <w:name w:val="Body Text Indent 3"/>
    <w:basedOn w:val="a"/>
    <w:link w:val="32"/>
    <w:rsid w:val="00735DF2"/>
    <w:pPr>
      <w:spacing w:after="120"/>
      <w:ind w:left="283"/>
    </w:pPr>
    <w:rPr>
      <w:b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735DF2"/>
    <w:rPr>
      <w:rFonts w:ascii="Times New Roman" w:eastAsia="Times New Roman" w:hAnsi="Times New Roman" w:cs="Times New Roman"/>
      <w:b/>
      <w:sz w:val="16"/>
      <w:szCs w:val="16"/>
      <w:lang w:eastAsia="ru-RU"/>
    </w:rPr>
  </w:style>
  <w:style w:type="character" w:styleId="af1">
    <w:name w:val="Placeholder Text"/>
    <w:basedOn w:val="a0"/>
    <w:uiPriority w:val="99"/>
    <w:semiHidden/>
    <w:rsid w:val="007C7EA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96074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f2">
    <w:name w:val="Normal (Web)"/>
    <w:basedOn w:val="a"/>
    <w:uiPriority w:val="99"/>
    <w:unhideWhenUsed/>
    <w:rsid w:val="0096074A"/>
    <w:pPr>
      <w:spacing w:before="100" w:beforeAutospacing="1" w:after="100" w:afterAutospacing="1"/>
    </w:pPr>
    <w:rPr>
      <w:lang w:val="en-US" w:eastAsia="en-US"/>
    </w:rPr>
  </w:style>
  <w:style w:type="character" w:styleId="af3">
    <w:name w:val="Hyperlink"/>
    <w:basedOn w:val="a0"/>
    <w:uiPriority w:val="99"/>
    <w:semiHidden/>
    <w:unhideWhenUsed/>
    <w:rsid w:val="0096074A"/>
    <w:rPr>
      <w:color w:val="0000FF"/>
      <w:u w:val="single"/>
    </w:rPr>
  </w:style>
  <w:style w:type="character" w:customStyle="1" w:styleId="tocnumber">
    <w:name w:val="tocnumber"/>
    <w:basedOn w:val="a0"/>
    <w:rsid w:val="0096074A"/>
  </w:style>
  <w:style w:type="character" w:customStyle="1" w:styleId="toctext">
    <w:name w:val="toctext"/>
    <w:basedOn w:val="a0"/>
    <w:rsid w:val="0096074A"/>
  </w:style>
  <w:style w:type="character" w:customStyle="1" w:styleId="mw-headline">
    <w:name w:val="mw-headline"/>
    <w:basedOn w:val="a0"/>
    <w:rsid w:val="0096074A"/>
  </w:style>
  <w:style w:type="character" w:customStyle="1" w:styleId="mw-editsection">
    <w:name w:val="mw-editsection"/>
    <w:basedOn w:val="a0"/>
    <w:rsid w:val="0096074A"/>
  </w:style>
  <w:style w:type="character" w:customStyle="1" w:styleId="mw-editsection-bracket">
    <w:name w:val="mw-editsection-bracket"/>
    <w:basedOn w:val="a0"/>
    <w:rsid w:val="0096074A"/>
  </w:style>
  <w:style w:type="character" w:customStyle="1" w:styleId="mw-editsection-divider">
    <w:name w:val="mw-editsection-divider"/>
    <w:basedOn w:val="a0"/>
    <w:rsid w:val="0096074A"/>
  </w:style>
  <w:style w:type="paragraph" w:styleId="HTML">
    <w:name w:val="HTML Preformatted"/>
    <w:basedOn w:val="a"/>
    <w:link w:val="HTML0"/>
    <w:uiPriority w:val="99"/>
    <w:semiHidden/>
    <w:unhideWhenUsed/>
    <w:rsid w:val="00BC4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C48F1"/>
    <w:rPr>
      <w:rFonts w:ascii="Courier New" w:eastAsia="Times New Roman" w:hAnsi="Courier New" w:cs="Courier New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03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10F2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6074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1 Знак Знак Знак Знак Знак Знак"/>
    <w:rsid w:val="000D036E"/>
    <w:rPr>
      <w:rFonts w:ascii="Arial" w:hAnsi="Arial" w:cs="Arial"/>
      <w:sz w:val="28"/>
    </w:rPr>
  </w:style>
  <w:style w:type="paragraph" w:styleId="a3">
    <w:name w:val="Title"/>
    <w:basedOn w:val="a"/>
    <w:link w:val="a4"/>
    <w:qFormat/>
    <w:rsid w:val="000D036E"/>
    <w:pPr>
      <w:widowControl w:val="0"/>
      <w:tabs>
        <w:tab w:val="left" w:pos="432"/>
        <w:tab w:val="left" w:pos="720"/>
        <w:tab w:val="left" w:pos="864"/>
        <w:tab w:val="left" w:pos="1296"/>
        <w:tab w:val="left" w:pos="2304"/>
        <w:tab w:val="left" w:pos="2592"/>
        <w:tab w:val="left" w:pos="2736"/>
        <w:tab w:val="left" w:pos="3168"/>
        <w:tab w:val="left" w:pos="4608"/>
      </w:tabs>
      <w:ind w:firstLine="720"/>
      <w:jc w:val="center"/>
    </w:pPr>
    <w:rPr>
      <w:rFonts w:eastAsia="PMingLiU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0D036E"/>
    <w:rPr>
      <w:rFonts w:ascii="Times New Roman" w:eastAsia="PMingLiU" w:hAnsi="Times New Roman" w:cs="Times New Roman"/>
      <w:b/>
      <w:sz w:val="28"/>
      <w:szCs w:val="20"/>
    </w:rPr>
  </w:style>
  <w:style w:type="paragraph" w:styleId="a5">
    <w:name w:val="caption"/>
    <w:basedOn w:val="a"/>
    <w:next w:val="a"/>
    <w:unhideWhenUsed/>
    <w:qFormat/>
    <w:rsid w:val="00670134"/>
    <w:rPr>
      <w:b/>
      <w:bCs/>
      <w:sz w:val="20"/>
      <w:szCs w:val="20"/>
    </w:rPr>
  </w:style>
  <w:style w:type="paragraph" w:styleId="a6">
    <w:name w:val="List Paragraph"/>
    <w:basedOn w:val="a"/>
    <w:uiPriority w:val="34"/>
    <w:qFormat/>
    <w:rsid w:val="006173F5"/>
    <w:pPr>
      <w:ind w:left="720"/>
      <w:contextualSpacing/>
    </w:pPr>
  </w:style>
  <w:style w:type="paragraph" w:customStyle="1" w:styleId="Arial14pt">
    <w:name w:val="Стиль Основной текст + Arial 14 pt полужирный по центру"/>
    <w:basedOn w:val="2"/>
    <w:next w:val="a7"/>
    <w:rsid w:val="00A10F24"/>
    <w:pPr>
      <w:keepLines w:val="0"/>
      <w:spacing w:before="240" w:after="60"/>
      <w:jc w:val="center"/>
    </w:pPr>
    <w:rPr>
      <w:rFonts w:ascii="Arial" w:eastAsia="Times New Roman" w:hAnsi="Arial" w:cs="Arial"/>
      <w:iCs/>
      <w:color w:val="auto"/>
      <w:sz w:val="28"/>
      <w:szCs w:val="20"/>
    </w:rPr>
  </w:style>
  <w:style w:type="character" w:customStyle="1" w:styleId="20">
    <w:name w:val="Заголовок 2 Знак"/>
    <w:basedOn w:val="a0"/>
    <w:link w:val="2"/>
    <w:uiPriority w:val="9"/>
    <w:rsid w:val="00A10F2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7">
    <w:name w:val="Balloon Text"/>
    <w:basedOn w:val="a"/>
    <w:link w:val="a8"/>
    <w:unhideWhenUsed/>
    <w:rsid w:val="00A10F24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rsid w:val="00A10F24"/>
    <w:rPr>
      <w:rFonts w:ascii="Segoe UI" w:eastAsia="Times New Roman" w:hAnsi="Segoe UI" w:cs="Segoe UI"/>
      <w:sz w:val="18"/>
      <w:szCs w:val="18"/>
      <w:lang w:eastAsia="ru-RU"/>
    </w:rPr>
  </w:style>
  <w:style w:type="table" w:styleId="a9">
    <w:name w:val="Table Grid"/>
    <w:basedOn w:val="a1"/>
    <w:rsid w:val="002D1929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 Indent"/>
    <w:basedOn w:val="a"/>
    <w:link w:val="af"/>
    <w:rsid w:val="00082470"/>
    <w:pPr>
      <w:spacing w:line="360" w:lineRule="auto"/>
      <w:ind w:firstLine="567"/>
      <w:jc w:val="both"/>
    </w:pPr>
    <w:rPr>
      <w:sz w:val="28"/>
      <w:szCs w:val="20"/>
      <w:lang w:eastAsia="en-US"/>
    </w:rPr>
  </w:style>
  <w:style w:type="character" w:customStyle="1" w:styleId="af">
    <w:name w:val="Основной текст с отступом Знак"/>
    <w:basedOn w:val="a0"/>
    <w:link w:val="ae"/>
    <w:rsid w:val="00082470"/>
    <w:rPr>
      <w:rFonts w:ascii="Times New Roman" w:eastAsia="Times New Roman" w:hAnsi="Times New Roman" w:cs="Times New Roman"/>
      <w:sz w:val="28"/>
      <w:szCs w:val="20"/>
    </w:rPr>
  </w:style>
  <w:style w:type="paragraph" w:customStyle="1" w:styleId="af0">
    <w:name w:val="Формула"/>
    <w:basedOn w:val="ae"/>
    <w:next w:val="ae"/>
    <w:rsid w:val="00082470"/>
    <w:pPr>
      <w:tabs>
        <w:tab w:val="left" w:pos="6237"/>
      </w:tabs>
      <w:ind w:firstLine="0"/>
      <w:jc w:val="right"/>
    </w:pPr>
  </w:style>
  <w:style w:type="paragraph" w:styleId="31">
    <w:name w:val="Body Text Indent 3"/>
    <w:basedOn w:val="a"/>
    <w:link w:val="32"/>
    <w:rsid w:val="00735DF2"/>
    <w:pPr>
      <w:spacing w:after="120"/>
      <w:ind w:left="283"/>
    </w:pPr>
    <w:rPr>
      <w:b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735DF2"/>
    <w:rPr>
      <w:rFonts w:ascii="Times New Roman" w:eastAsia="Times New Roman" w:hAnsi="Times New Roman" w:cs="Times New Roman"/>
      <w:b/>
      <w:sz w:val="16"/>
      <w:szCs w:val="16"/>
      <w:lang w:eastAsia="ru-RU"/>
    </w:rPr>
  </w:style>
  <w:style w:type="character" w:styleId="af1">
    <w:name w:val="Placeholder Text"/>
    <w:basedOn w:val="a0"/>
    <w:uiPriority w:val="99"/>
    <w:semiHidden/>
    <w:rsid w:val="007C7EA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96074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f2">
    <w:name w:val="Normal (Web)"/>
    <w:basedOn w:val="a"/>
    <w:uiPriority w:val="99"/>
    <w:unhideWhenUsed/>
    <w:rsid w:val="0096074A"/>
    <w:pPr>
      <w:spacing w:before="100" w:beforeAutospacing="1" w:after="100" w:afterAutospacing="1"/>
    </w:pPr>
    <w:rPr>
      <w:lang w:val="en-US" w:eastAsia="en-US"/>
    </w:rPr>
  </w:style>
  <w:style w:type="character" w:styleId="af3">
    <w:name w:val="Hyperlink"/>
    <w:basedOn w:val="a0"/>
    <w:uiPriority w:val="99"/>
    <w:semiHidden/>
    <w:unhideWhenUsed/>
    <w:rsid w:val="0096074A"/>
    <w:rPr>
      <w:color w:val="0000FF"/>
      <w:u w:val="single"/>
    </w:rPr>
  </w:style>
  <w:style w:type="character" w:customStyle="1" w:styleId="tocnumber">
    <w:name w:val="tocnumber"/>
    <w:basedOn w:val="a0"/>
    <w:rsid w:val="0096074A"/>
  </w:style>
  <w:style w:type="character" w:customStyle="1" w:styleId="toctext">
    <w:name w:val="toctext"/>
    <w:basedOn w:val="a0"/>
    <w:rsid w:val="0096074A"/>
  </w:style>
  <w:style w:type="character" w:customStyle="1" w:styleId="mw-headline">
    <w:name w:val="mw-headline"/>
    <w:basedOn w:val="a0"/>
    <w:rsid w:val="0096074A"/>
  </w:style>
  <w:style w:type="character" w:customStyle="1" w:styleId="mw-editsection">
    <w:name w:val="mw-editsection"/>
    <w:basedOn w:val="a0"/>
    <w:rsid w:val="0096074A"/>
  </w:style>
  <w:style w:type="character" w:customStyle="1" w:styleId="mw-editsection-bracket">
    <w:name w:val="mw-editsection-bracket"/>
    <w:basedOn w:val="a0"/>
    <w:rsid w:val="0096074A"/>
  </w:style>
  <w:style w:type="character" w:customStyle="1" w:styleId="mw-editsection-divider">
    <w:name w:val="mw-editsection-divider"/>
    <w:basedOn w:val="a0"/>
    <w:rsid w:val="0096074A"/>
  </w:style>
  <w:style w:type="paragraph" w:styleId="HTML">
    <w:name w:val="HTML Preformatted"/>
    <w:basedOn w:val="a"/>
    <w:link w:val="HTML0"/>
    <w:uiPriority w:val="99"/>
    <w:semiHidden/>
    <w:unhideWhenUsed/>
    <w:rsid w:val="00BC4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C48F1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45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6811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36676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7248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62254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9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5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4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4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3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9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1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7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063188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81085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26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26" Type="http://schemas.openxmlformats.org/officeDocument/2006/relationships/oleObject" Target="embeddings/oleObject8.bin"/><Relationship Id="rId39" Type="http://schemas.openxmlformats.org/officeDocument/2006/relationships/oleObject" Target="embeddings/oleObject15.bin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1.emf"/><Relationship Id="rId42" Type="http://schemas.openxmlformats.org/officeDocument/2006/relationships/image" Target="media/image15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wmf"/><Relationship Id="rId17" Type="http://schemas.openxmlformats.org/officeDocument/2006/relationships/oleObject" Target="embeddings/oleObject3.bin"/><Relationship Id="rId25" Type="http://schemas.openxmlformats.org/officeDocument/2006/relationships/image" Target="media/image7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3.emf"/><Relationship Id="rId46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5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8%D0%B2%D0%B5%D0%B9%D1%86%D0%B0%D1%80%D1%81%D0%BA%D0%B0%D1%8F_%D0%B2%D1%8B%D1%81%D1%88%D0%B0%D1%8F_%D1%82%D0%B5%D1%85%D0%BD%D0%B8%D1%87%D0%B5%D1%81%D0%BA%D0%B0%D1%8F_%D1%88%D0%BA%D0%BE%D0%BB%D0%B0_%D0%A6%D1%8E%D1%80%D0%B8%D1%85%D0%B0" TargetMode="External"/><Relationship Id="rId24" Type="http://schemas.openxmlformats.org/officeDocument/2006/relationships/oleObject" Target="embeddings/oleObject7.bin"/><Relationship Id="rId32" Type="http://schemas.openxmlformats.org/officeDocument/2006/relationships/image" Target="media/image10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4.emf"/><Relationship Id="rId45" Type="http://schemas.openxmlformats.org/officeDocument/2006/relationships/image" Target="media/image18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8.wmf"/><Relationship Id="rId36" Type="http://schemas.openxmlformats.org/officeDocument/2006/relationships/image" Target="media/image12.emf"/><Relationship Id="rId10" Type="http://schemas.openxmlformats.org/officeDocument/2006/relationships/hyperlink" Target="https://ru.wikipedia.org/wiki/%D0%92%D0%B8%D1%80%D1%82,_%D0%9D%D0%B8%D0%BA%D0%BB%D0%B0%D1%83%D1%81" TargetMode="Externa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ANTLR" TargetMode="External"/><Relationship Id="rId14" Type="http://schemas.openxmlformats.org/officeDocument/2006/relationships/image" Target="media/image2.wmf"/><Relationship Id="rId22" Type="http://schemas.openxmlformats.org/officeDocument/2006/relationships/image" Target="media/image6.wmf"/><Relationship Id="rId27" Type="http://schemas.openxmlformats.org/officeDocument/2006/relationships/oleObject" Target="embeddings/oleObject9.bin"/><Relationship Id="rId30" Type="http://schemas.openxmlformats.org/officeDocument/2006/relationships/image" Target="media/image9.emf"/><Relationship Id="rId35" Type="http://schemas.openxmlformats.org/officeDocument/2006/relationships/oleObject" Target="embeddings/oleObject13.bin"/><Relationship Id="rId43" Type="http://schemas.openxmlformats.org/officeDocument/2006/relationships/image" Target="media/image16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FDA282-8E46-42ED-A313-8E35DEC98F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4</Pages>
  <Words>2783</Words>
  <Characters>15869</Characters>
  <Application>Microsoft Office Word</Application>
  <DocSecurity>0</DocSecurity>
  <Lines>132</Lines>
  <Paragraphs>3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86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5</cp:revision>
  <dcterms:created xsi:type="dcterms:W3CDTF">2018-12-13T14:45:00Z</dcterms:created>
  <dcterms:modified xsi:type="dcterms:W3CDTF">2018-12-21T00:06:00Z</dcterms:modified>
</cp:coreProperties>
</file>